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441597" w14:textId="77777777" w:rsidR="00170BA2" w:rsidRDefault="00802680" w:rsidP="00170BA2">
      <w:pPr>
        <w:pStyle w:val="Titel"/>
        <w:jc w:val="center"/>
      </w:pPr>
      <w:r w:rsidRPr="00802680">
        <w:t>STANDAARDTRAJECT</w:t>
      </w:r>
    </w:p>
    <w:p w14:paraId="45FD353F" w14:textId="77777777" w:rsidR="00F60A8F" w:rsidRDefault="00696527" w:rsidP="00170BA2">
      <w:pPr>
        <w:pStyle w:val="Titel"/>
        <w:jc w:val="center"/>
      </w:pPr>
      <w:r>
        <w:t>Mechanische vormgeving</w:t>
      </w:r>
      <w:r w:rsidR="00802680">
        <w:t xml:space="preserve"> duaal</w:t>
      </w:r>
    </w:p>
    <w:p w14:paraId="1DF0813D" w14:textId="77777777" w:rsidR="00C92C0C" w:rsidRDefault="00C92C0C" w:rsidP="00C92C0C">
      <w:pPr>
        <w:pStyle w:val="Kop1"/>
      </w:pPr>
      <w:r>
        <w:t>Situering en omschrijving</w:t>
      </w:r>
    </w:p>
    <w:p w14:paraId="2E9AC259" w14:textId="77777777" w:rsidR="00C92C0C" w:rsidRPr="00565EC9" w:rsidRDefault="00C92C0C" w:rsidP="005B4644">
      <w:r w:rsidRPr="00565EC9">
        <w:t xml:space="preserve">De opleiding </w:t>
      </w:r>
      <w:r w:rsidR="00696527">
        <w:t>mechanische vormgeving</w:t>
      </w:r>
      <w:r w:rsidRPr="00565EC9">
        <w:t xml:space="preserve"> duaal combineert een schoolcomponent en een werkplekcomponent. De combinatie van schoolcomponent met werkplekcomponent omvat minimaal 28 opleidingsuren per week.</w:t>
      </w:r>
    </w:p>
    <w:p w14:paraId="021EAB39" w14:textId="77777777" w:rsidR="00941AD7" w:rsidRDefault="00C92C0C" w:rsidP="005B4644">
      <w:r>
        <w:t xml:space="preserve">In de opleiding </w:t>
      </w:r>
      <w:r w:rsidR="00696527">
        <w:t>mechanische vormgeving</w:t>
      </w:r>
      <w:r>
        <w:t xml:space="preserve"> duaal wordt gekozen voor een overeenkomst alternerende opleiding. </w:t>
      </w:r>
      <w:r w:rsidRPr="00696527">
        <w:t>Dit impliceert dat de wekelijkse invulling moet overeenstemmen met de normale voltijdse wekelijkse arbeidsduur die van toepassing is in de onderneming overeenkomstig de CAO. Meestal is dit gemiddeld 38 opleidingsuren per week, maar dit dient bij opmaak van de overeenkomst op de werkplek nagevraagd te worden.</w:t>
      </w:r>
    </w:p>
    <w:p w14:paraId="6D9B69D8" w14:textId="77777777" w:rsidR="003B7BFC" w:rsidRDefault="003B7BFC" w:rsidP="00184844"/>
    <w:p w14:paraId="7E386FE4" w14:textId="43E30A14" w:rsidR="00C92C0C" w:rsidRDefault="00C92C0C" w:rsidP="00184844">
      <w:r w:rsidRPr="00565EC9">
        <w:t xml:space="preserve">De opleiding </w:t>
      </w:r>
      <w:r w:rsidR="00696527">
        <w:t>mechanische vormgeving</w:t>
      </w:r>
      <w:r w:rsidRPr="00565EC9">
        <w:t xml:space="preserve"> duaal wordt georganiseerd in het eerste en tweede leerjaar van de derde graad beroepssecundair onderwijs</w:t>
      </w:r>
      <w:r w:rsidR="00DC7861">
        <w:t xml:space="preserve"> binnen </w:t>
      </w:r>
      <w:r w:rsidRPr="00565EC9">
        <w:t xml:space="preserve">het studiegebied </w:t>
      </w:r>
      <w:r w:rsidR="00696527">
        <w:t>mechanica-elektriciteit</w:t>
      </w:r>
      <w:r w:rsidRPr="00565EC9">
        <w:t>.</w:t>
      </w:r>
    </w:p>
    <w:p w14:paraId="5629684D" w14:textId="77777777" w:rsidR="003B7BFC" w:rsidRDefault="003B7BFC" w:rsidP="00C92C0C"/>
    <w:p w14:paraId="0D933029" w14:textId="77777777" w:rsidR="00C92C0C" w:rsidRPr="00C92C0C" w:rsidRDefault="00C92C0C" w:rsidP="00C92C0C">
      <w:r w:rsidRPr="00565EC9">
        <w:t xml:space="preserve">Het standaardtraject voor de opleiding </w:t>
      </w:r>
      <w:r w:rsidR="00696527">
        <w:t>mechanische vormgeving</w:t>
      </w:r>
      <w:r w:rsidRPr="00565EC9">
        <w:t xml:space="preserve"> duaal is gebaseerd op de volgende beroepskwalificaties:</w:t>
      </w:r>
    </w:p>
    <w:p w14:paraId="62AB54BB" w14:textId="77777777" w:rsidR="00C92C0C" w:rsidRPr="00696527" w:rsidRDefault="00C92C0C" w:rsidP="00C92C0C">
      <w:pPr>
        <w:pStyle w:val="Lijstalinea"/>
        <w:numPr>
          <w:ilvl w:val="0"/>
          <w:numId w:val="2"/>
        </w:numPr>
      </w:pPr>
      <w:r w:rsidRPr="00696527">
        <w:t xml:space="preserve">Beroepskwalificatie </w:t>
      </w:r>
      <w:r w:rsidR="00696527" w:rsidRPr="00696527">
        <w:t>insteller plaatbewerking</w:t>
      </w:r>
      <w:r w:rsidRPr="00696527">
        <w:t>,</w:t>
      </w:r>
    </w:p>
    <w:p w14:paraId="61DE80D8" w14:textId="77777777" w:rsidR="00C92C0C" w:rsidRPr="00696527" w:rsidRDefault="00C92C0C" w:rsidP="00C92C0C">
      <w:pPr>
        <w:pStyle w:val="Lijstalinea"/>
        <w:ind w:left="1416"/>
      </w:pPr>
      <w:r w:rsidRPr="00696527">
        <w:t xml:space="preserve">niveau </w:t>
      </w:r>
      <w:r w:rsidR="00696527" w:rsidRPr="00696527">
        <w:t>3</w:t>
      </w:r>
      <w:r w:rsidRPr="00696527">
        <w:t xml:space="preserve"> van de Vlaamse kwalificatiestructuur</w:t>
      </w:r>
    </w:p>
    <w:p w14:paraId="3001C26D" w14:textId="77777777" w:rsidR="00C92C0C" w:rsidRPr="00696527" w:rsidRDefault="00C92C0C" w:rsidP="00C92C0C">
      <w:pPr>
        <w:pStyle w:val="Lijstalinea"/>
        <w:numPr>
          <w:ilvl w:val="0"/>
          <w:numId w:val="2"/>
        </w:numPr>
      </w:pPr>
      <w:r w:rsidRPr="00696527">
        <w:t xml:space="preserve">Beroepskwalificatie </w:t>
      </w:r>
      <w:r w:rsidR="00696527" w:rsidRPr="00696527">
        <w:t>insteller verspaning</w:t>
      </w:r>
      <w:r w:rsidRPr="00696527">
        <w:t>,</w:t>
      </w:r>
    </w:p>
    <w:p w14:paraId="4E8C8EE9" w14:textId="77777777" w:rsidR="00C92C0C" w:rsidRPr="00696527" w:rsidRDefault="00C92C0C" w:rsidP="00C92C0C">
      <w:pPr>
        <w:pStyle w:val="Lijstalinea"/>
        <w:ind w:left="1416"/>
      </w:pPr>
      <w:r w:rsidRPr="00696527">
        <w:t xml:space="preserve">niveau </w:t>
      </w:r>
      <w:r w:rsidR="00696527" w:rsidRPr="00696527">
        <w:t>3</w:t>
      </w:r>
      <w:r w:rsidRPr="00696527">
        <w:t xml:space="preserve"> van de Vlaamse kwalificatiestructuur</w:t>
      </w:r>
    </w:p>
    <w:p w14:paraId="01536D25" w14:textId="77777777" w:rsidR="00696527" w:rsidRPr="00696527" w:rsidRDefault="00696527" w:rsidP="00696527">
      <w:pPr>
        <w:pStyle w:val="Lijstalinea"/>
        <w:numPr>
          <w:ilvl w:val="0"/>
          <w:numId w:val="2"/>
        </w:numPr>
      </w:pPr>
      <w:r w:rsidRPr="00696527">
        <w:t>Beroepskwalificatie monteerder,</w:t>
      </w:r>
    </w:p>
    <w:p w14:paraId="788ED883" w14:textId="77777777" w:rsidR="00696527" w:rsidRDefault="00696527" w:rsidP="00696527">
      <w:pPr>
        <w:pStyle w:val="Lijstalinea"/>
        <w:ind w:left="1416"/>
      </w:pPr>
      <w:r w:rsidRPr="00696527">
        <w:t>niveau 3 van de Vlaamse kwalificatiestructuur</w:t>
      </w:r>
    </w:p>
    <w:p w14:paraId="1B152303" w14:textId="77777777" w:rsidR="003B7BFC" w:rsidRDefault="003B7BFC" w:rsidP="00C92C0C">
      <w:pPr>
        <w:pStyle w:val="Lijstalinea"/>
        <w:ind w:left="1416"/>
      </w:pPr>
    </w:p>
    <w:p w14:paraId="14ECEE0E" w14:textId="639C9657" w:rsidR="006C0099" w:rsidRDefault="006C0099" w:rsidP="003B7BFC">
      <w:pPr>
        <w:shd w:val="clear" w:color="auto" w:fill="FFFFFF"/>
        <w:rPr>
          <w:rFonts w:cstheme="minorHAnsi"/>
        </w:rPr>
      </w:pPr>
      <w:r w:rsidRPr="00FE0F9C">
        <w:rPr>
          <w:rFonts w:cstheme="minorHAnsi"/>
        </w:rPr>
        <w:t xml:space="preserve">In de opleiding </w:t>
      </w:r>
      <w:r w:rsidR="00696527">
        <w:rPr>
          <w:rFonts w:cstheme="minorHAnsi"/>
        </w:rPr>
        <w:t>mechanische vormgeving</w:t>
      </w:r>
      <w:r w:rsidR="0040771F">
        <w:rPr>
          <w:rFonts w:cstheme="minorHAnsi"/>
        </w:rPr>
        <w:t xml:space="preserve"> </w:t>
      </w:r>
      <w:r w:rsidRPr="00FE0F9C">
        <w:rPr>
          <w:rFonts w:cstheme="minorHAnsi"/>
        </w:rPr>
        <w:t>duaal leert men</w:t>
      </w:r>
      <w:r w:rsidR="00696527">
        <w:rPr>
          <w:rFonts w:cstheme="minorHAnsi"/>
        </w:rPr>
        <w:t xml:space="preserve"> </w:t>
      </w:r>
      <w:r w:rsidR="00696527" w:rsidRPr="00696527">
        <w:rPr>
          <w:rFonts w:cstheme="minorHAnsi"/>
        </w:rPr>
        <w:t xml:space="preserve">onderdelen, componenten en verbindingsstukken samenstellen/monteren om een halffabricaat of eindproduct af te leveren in overeenstemming met de gestelde specificaties en stukken te bewerken met actuele conventionele </w:t>
      </w:r>
      <w:r w:rsidR="00696527" w:rsidRPr="004A0002">
        <w:rPr>
          <w:rFonts w:cstheme="minorHAnsi"/>
        </w:rPr>
        <w:t>machines</w:t>
      </w:r>
      <w:r w:rsidR="00255DF9">
        <w:rPr>
          <w:rFonts w:cstheme="minorHAnsi"/>
        </w:rPr>
        <w:t xml:space="preserve"> </w:t>
      </w:r>
      <w:r w:rsidR="003F6D63" w:rsidRPr="004A0002">
        <w:rPr>
          <w:rFonts w:cstheme="minorHAnsi"/>
        </w:rPr>
        <w:t>en</w:t>
      </w:r>
      <w:r w:rsidR="00696527" w:rsidRPr="00696527">
        <w:rPr>
          <w:rFonts w:cstheme="minorHAnsi"/>
        </w:rPr>
        <w:t xml:space="preserve"> gestuurde machines om stukken uit diverse materiaalsoorten (ferro, non-ferro en kunststoffen) te vervaardigen volgens oppervlakte of volumetrische specificaties (2D/3D).</w:t>
      </w:r>
    </w:p>
    <w:p w14:paraId="607538E5" w14:textId="77777777" w:rsidR="006C0099" w:rsidRDefault="006C0099" w:rsidP="003B7BFC">
      <w:pPr>
        <w:shd w:val="clear" w:color="auto" w:fill="FFFFFF"/>
        <w:rPr>
          <w:rFonts w:cstheme="minorHAnsi"/>
        </w:rPr>
      </w:pPr>
    </w:p>
    <w:p w14:paraId="0C1490AC" w14:textId="77777777" w:rsidR="003B7BFC" w:rsidRPr="005967BC" w:rsidRDefault="003B7BFC" w:rsidP="003B7BFC">
      <w:pPr>
        <w:shd w:val="clear" w:color="auto" w:fill="FFFFFF"/>
        <w:rPr>
          <w:rFonts w:cstheme="minorHAnsi"/>
        </w:rPr>
      </w:pPr>
      <w:r w:rsidRPr="005967BC">
        <w:rPr>
          <w:rFonts w:cstheme="minorHAnsi"/>
        </w:rPr>
        <w:t xml:space="preserve">In een standaardtraject wordt er geen uitspraak </w:t>
      </w:r>
      <w:r>
        <w:rPr>
          <w:rFonts w:cstheme="minorHAnsi"/>
        </w:rPr>
        <w:t>gedaan</w:t>
      </w:r>
      <w:r w:rsidRPr="005967BC">
        <w:rPr>
          <w:rFonts w:cstheme="minorHAnsi"/>
        </w:rPr>
        <w:t xml:space="preserve"> </w:t>
      </w:r>
      <w:r>
        <w:rPr>
          <w:rFonts w:cstheme="minorHAnsi"/>
        </w:rPr>
        <w:t>over de organisatievorm van de</w:t>
      </w:r>
      <w:r w:rsidRPr="005967BC">
        <w:rPr>
          <w:rFonts w:cstheme="minorHAnsi"/>
        </w:rPr>
        <w:t xml:space="preserve"> duale opleiding</w:t>
      </w:r>
      <w:r>
        <w:rPr>
          <w:rFonts w:cstheme="minorHAnsi"/>
        </w:rPr>
        <w:t>.</w:t>
      </w:r>
      <w:r w:rsidRPr="005967BC">
        <w:rPr>
          <w:rFonts w:cstheme="minorHAnsi"/>
        </w:rPr>
        <w:t xml:space="preserve"> De aa</w:t>
      </w:r>
      <w:r>
        <w:rPr>
          <w:rFonts w:cstheme="minorHAnsi"/>
        </w:rPr>
        <w:t xml:space="preserve">nbieder duaal leren bepaalt </w:t>
      </w:r>
      <w:r w:rsidRPr="005967BC">
        <w:rPr>
          <w:rFonts w:cstheme="minorHAnsi"/>
        </w:rPr>
        <w:t>zelf</w:t>
      </w:r>
      <w:r>
        <w:rPr>
          <w:rFonts w:cstheme="minorHAnsi"/>
        </w:rPr>
        <w:t xml:space="preserve"> of hij dit lineair of modulair organiseert</w:t>
      </w:r>
      <w:r w:rsidRPr="005967BC">
        <w:rPr>
          <w:rFonts w:cstheme="minorHAnsi"/>
        </w:rPr>
        <w:t>.</w:t>
      </w:r>
    </w:p>
    <w:p w14:paraId="0BFEC40B" w14:textId="77777777" w:rsidR="003B7BFC" w:rsidRDefault="003B7BFC" w:rsidP="003B7BFC">
      <w:pPr>
        <w:pStyle w:val="Lijstalinea"/>
        <w:ind w:left="0"/>
      </w:pPr>
    </w:p>
    <w:p w14:paraId="47B39E41" w14:textId="61182772" w:rsidR="008E78BD" w:rsidRDefault="000720F5" w:rsidP="003B7BFC">
      <w:pPr>
        <w:pStyle w:val="Lijstalinea"/>
        <w:ind w:left="0"/>
        <w:rPr>
          <w:rFonts w:cstheme="minorHAnsi"/>
        </w:rPr>
      </w:pPr>
      <w:r w:rsidRPr="008A01A2">
        <w:rPr>
          <w:rFonts w:cstheme="minorHAnsi"/>
        </w:rPr>
        <w:t>De opleidingsduur bedraagt 2 jaar, waarvan bij modulaire organisatie kan worden afgeweken in functie van de individuele leerweg van een jongere</w:t>
      </w:r>
      <w:r>
        <w:rPr>
          <w:rFonts w:cstheme="minorHAnsi"/>
        </w:rPr>
        <w:t>.</w:t>
      </w:r>
    </w:p>
    <w:p w14:paraId="76AE1F7F" w14:textId="77777777" w:rsidR="008E78BD" w:rsidRDefault="008E78BD">
      <w:pPr>
        <w:spacing w:after="160" w:line="259" w:lineRule="auto"/>
        <w:jc w:val="left"/>
        <w:rPr>
          <w:rFonts w:cstheme="minorHAnsi"/>
        </w:rPr>
      </w:pPr>
      <w:r>
        <w:rPr>
          <w:rFonts w:cstheme="minorHAnsi"/>
        </w:rPr>
        <w:br w:type="page"/>
      </w:r>
    </w:p>
    <w:p w14:paraId="2CB6B462" w14:textId="77777777" w:rsidR="00184844" w:rsidRDefault="00A96EEA" w:rsidP="00A96EEA">
      <w:pPr>
        <w:pStyle w:val="Kop1"/>
      </w:pPr>
      <w:r>
        <w:lastRenderedPageBreak/>
        <w:t>Toelatingsvoorwaarden</w:t>
      </w:r>
    </w:p>
    <w:p w14:paraId="7832F023" w14:textId="77777777" w:rsidR="000720F5" w:rsidRPr="00DF4DD5" w:rsidRDefault="000720F5" w:rsidP="000720F5">
      <w:r w:rsidRPr="000720F5">
        <w:rPr>
          <w:rFonts w:cstheme="minorHAnsi"/>
        </w:rPr>
        <w:t xml:space="preserve">De voorwaarden om bij de start van de opleiding </w:t>
      </w:r>
      <w:r w:rsidR="00696527">
        <w:rPr>
          <w:rFonts w:cstheme="minorHAnsi"/>
        </w:rPr>
        <w:t>mechanische vormgeving</w:t>
      </w:r>
      <w:r w:rsidRPr="000720F5">
        <w:rPr>
          <w:rFonts w:cstheme="minorHAnsi"/>
        </w:rPr>
        <w:t xml:space="preserve"> duaal als regelmatige leerling te worden toegelaten zijn:</w:t>
      </w:r>
    </w:p>
    <w:p w14:paraId="55335511" w14:textId="77777777" w:rsidR="005B4644" w:rsidRDefault="000720F5" w:rsidP="00696527">
      <w:pPr>
        <w:pStyle w:val="Lijstalinea"/>
        <w:numPr>
          <w:ilvl w:val="0"/>
          <w:numId w:val="3"/>
        </w:numPr>
      </w:pPr>
      <w:r w:rsidRPr="006433FB">
        <w:t xml:space="preserve">voldaan </w:t>
      </w:r>
      <w:r w:rsidR="00684C9C">
        <w:t xml:space="preserve">hebben aan </w:t>
      </w:r>
      <w:r w:rsidRPr="00E34932">
        <w:t>de voltijdse leerplicht;</w:t>
      </w:r>
    </w:p>
    <w:p w14:paraId="6AE4D714" w14:textId="77777777" w:rsidR="00EB1315" w:rsidRDefault="00EB1315" w:rsidP="00EB1315">
      <w:pPr>
        <w:numPr>
          <w:ilvl w:val="0"/>
          <w:numId w:val="3"/>
        </w:numPr>
      </w:pPr>
      <w:r>
        <w:t>voldoen aan de algemene toelatingsvoorwaarden tot het buitengewoon secundair onderwijs, bepaald in de codex secundair onderwijs en meegedeeld bij omzendbrief SO/2011/03/BuSO;</w:t>
      </w:r>
    </w:p>
    <w:p w14:paraId="2D534BD0" w14:textId="5D604F32" w:rsidR="001C24D4" w:rsidRPr="001C24D4" w:rsidRDefault="00734BAD" w:rsidP="00696527">
      <w:pPr>
        <w:pStyle w:val="Lijstalinea"/>
        <w:numPr>
          <w:ilvl w:val="0"/>
          <w:numId w:val="3"/>
        </w:numPr>
      </w:pPr>
      <w:r>
        <w:t xml:space="preserve">ofwel </w:t>
      </w:r>
      <w:r w:rsidR="00684C9C">
        <w:t xml:space="preserve">voldoen aan de toelatingsvoorwaarden </w:t>
      </w:r>
      <w:r w:rsidR="001C24D4">
        <w:t>tot het eerste</w:t>
      </w:r>
      <w:r w:rsidR="006C7864">
        <w:t xml:space="preserve"> leerjaar van de</w:t>
      </w:r>
      <w:r w:rsidR="001C24D4">
        <w:t xml:space="preserve"> derde </w:t>
      </w:r>
      <w:r w:rsidR="006C7864">
        <w:t>graad</w:t>
      </w:r>
      <w:r w:rsidR="001C24D4">
        <w:t xml:space="preserve"> bso</w:t>
      </w:r>
      <w:r w:rsidR="006C7864">
        <w:t>,</w:t>
      </w:r>
      <w:r w:rsidR="003009F9">
        <w:t xml:space="preserve"> </w:t>
      </w:r>
      <w:r w:rsidR="00684C9C">
        <w:t xml:space="preserve">waarop de opleiding </w:t>
      </w:r>
      <w:r w:rsidR="00696527">
        <w:t>mechanische vormgeving</w:t>
      </w:r>
      <w:r w:rsidR="00684C9C">
        <w:t xml:space="preserve"> duaal zich situeert. Deze voorwaarden zijn bepaald in de codex secundair on</w:t>
      </w:r>
      <w:r w:rsidR="00203046">
        <w:t>derwijs en het besluit van de Vlaamse Regering van</w:t>
      </w:r>
      <w:r w:rsidR="00684C9C">
        <w:t xml:space="preserve"> 19 juli 2002 betreffende de organisatie van het voltijds secundair onderwijs, en meegedeeld </w:t>
      </w:r>
      <w:r w:rsidR="001C24D4">
        <w:t>bij</w:t>
      </w:r>
      <w:r w:rsidR="00684C9C">
        <w:t xml:space="preserve"> omzendbrief SO</w:t>
      </w:r>
      <w:r w:rsidR="001C24D4">
        <w:t xml:space="preserve"> </w:t>
      </w:r>
      <w:r w:rsidR="00684C9C">
        <w:t>64</w:t>
      </w:r>
      <w:r w:rsidR="00875D32">
        <w:t xml:space="preserve">. Voor </w:t>
      </w:r>
      <w:r w:rsidR="00F62852">
        <w:t>de overstap van een niet- duale naar</w:t>
      </w:r>
      <w:r w:rsidR="006C7864">
        <w:t xml:space="preserve"> een duale opleiding binnen </w:t>
      </w:r>
      <w:r w:rsidR="00F62852">
        <w:t>de 3</w:t>
      </w:r>
      <w:r w:rsidR="00F62852" w:rsidRPr="005B4644">
        <w:rPr>
          <w:vertAlign w:val="superscript"/>
        </w:rPr>
        <w:t>e</w:t>
      </w:r>
      <w:r w:rsidR="00F62852">
        <w:t xml:space="preserve"> graad (met uitz</w:t>
      </w:r>
      <w:r w:rsidR="00E850F9">
        <w:t>ondering</w:t>
      </w:r>
      <w:r w:rsidR="00F62852">
        <w:t xml:space="preserve"> van het derde leerjaar van de 3</w:t>
      </w:r>
      <w:r w:rsidR="00F62852" w:rsidRPr="005B4644">
        <w:rPr>
          <w:vertAlign w:val="superscript"/>
        </w:rPr>
        <w:t>e</w:t>
      </w:r>
      <w:r w:rsidR="00F62852">
        <w:t xml:space="preserve"> graad) wordt het eerste leerjaar niet-</w:t>
      </w:r>
      <w:r w:rsidR="00203046">
        <w:t xml:space="preserve">duaal gelijk gesteld met het eerste </w:t>
      </w:r>
      <w:r w:rsidR="00F62852">
        <w:t xml:space="preserve">jaar duaal. </w:t>
      </w:r>
      <w:r w:rsidR="001C24D4">
        <w:t>Voor overstap in de derde graad van het eerste leerjaar niet-duaal naar het tweede jaar duaal bso m</w:t>
      </w:r>
      <w:r>
        <w:t xml:space="preserve">oet de leerling voldoen aan de </w:t>
      </w:r>
      <w:r w:rsidR="001C24D4">
        <w:t xml:space="preserve">toelatingsvoorwaarden tot het tweede </w:t>
      </w:r>
      <w:r>
        <w:t>leerjaar van de derde graad bso;</w:t>
      </w:r>
    </w:p>
    <w:p w14:paraId="6F902DD8" w14:textId="77777777" w:rsidR="001C24D4" w:rsidRPr="00E34932" w:rsidRDefault="001C24D4" w:rsidP="00170BA2">
      <w:pPr>
        <w:pStyle w:val="Lijstalinea"/>
      </w:pPr>
    </w:p>
    <w:p w14:paraId="093BBC05" w14:textId="77777777" w:rsidR="00D504A7" w:rsidRDefault="00734BAD" w:rsidP="00170BA2">
      <w:pPr>
        <w:autoSpaceDE w:val="0"/>
        <w:autoSpaceDN w:val="0"/>
        <w:adjustRightInd w:val="0"/>
        <w:spacing w:line="240" w:lineRule="auto"/>
        <w:ind w:left="709"/>
        <w:rPr>
          <w:rFonts w:ascii="Arial" w:hAnsi="Arial" w:cs="Arial"/>
          <w:szCs w:val="20"/>
        </w:rPr>
      </w:pPr>
      <w:r>
        <w:t>ofwel als zijinstromer</w:t>
      </w:r>
      <w:r w:rsidR="006C7864" w:rsidRPr="00E34932">
        <w:rPr>
          <w:vertAlign w:val="superscript"/>
        </w:rPr>
        <w:footnoteReference w:id="2"/>
      </w:r>
      <w:r w:rsidR="006C7864">
        <w:t xml:space="preserve"> beschikken over </w:t>
      </w:r>
      <w:r w:rsidR="006C7864" w:rsidRPr="006433FB">
        <w:t xml:space="preserve">een gunstige beslissing van de klassenraad voor de opleiding </w:t>
      </w:r>
      <w:r w:rsidR="00696527">
        <w:t>mechanische vormgeving</w:t>
      </w:r>
      <w:r w:rsidR="006C7864">
        <w:t xml:space="preserve"> duaal.</w:t>
      </w:r>
    </w:p>
    <w:p w14:paraId="4C2AC79C" w14:textId="77777777" w:rsidR="00684C9C" w:rsidRPr="00DC7861" w:rsidRDefault="00684C9C" w:rsidP="00B27E32">
      <w:pPr>
        <w:rPr>
          <w:iCs/>
          <w:highlight w:val="yellow"/>
          <w:lang w:val="nl-NL"/>
        </w:rPr>
      </w:pPr>
    </w:p>
    <w:p w14:paraId="203891BA" w14:textId="77777777" w:rsidR="001C24D4" w:rsidRDefault="001C24D4" w:rsidP="001C24D4">
      <w:pPr>
        <w:rPr>
          <w:rFonts w:ascii="Calibri" w:hAnsi="Calibri"/>
        </w:rPr>
      </w:pPr>
      <w:r>
        <w:t>Uit het leerlingendossier moet de verificatie kunnen opmaken dat de leerling aan de toelatingsvoorwaarden voldoet.</w:t>
      </w:r>
    </w:p>
    <w:p w14:paraId="353B4F2F" w14:textId="77777777" w:rsidR="00324A7B" w:rsidRDefault="00324A7B" w:rsidP="00A96EEA"/>
    <w:p w14:paraId="3F5983E8" w14:textId="77777777" w:rsidR="00324A7B" w:rsidRPr="00A96EEA" w:rsidRDefault="00324A7B" w:rsidP="00A96EEA"/>
    <w:p w14:paraId="68264035" w14:textId="77777777" w:rsidR="00A96EEA" w:rsidRDefault="00A96EEA" w:rsidP="00A96EEA">
      <w:pPr>
        <w:pStyle w:val="Kop1"/>
      </w:pPr>
      <w:r>
        <w:t>Algemene vorming</w:t>
      </w:r>
    </w:p>
    <w:p w14:paraId="1E7A24CC" w14:textId="77777777" w:rsidR="00324A7B" w:rsidRPr="00324A7B" w:rsidRDefault="00324A7B" w:rsidP="00324A7B">
      <w:r w:rsidRPr="00324A7B">
        <w:t>De verplichte algemene vorming voor het eerste en tweede leerjaar van de derde graad bso is opgenomen in het standaardtraject en omvat alle eindtermen of een verwijzing naar de inhoud van deze onderdelen:</w:t>
      </w:r>
    </w:p>
    <w:p w14:paraId="4EE25D08" w14:textId="77777777" w:rsidR="00324A7B" w:rsidRPr="00324A7B" w:rsidRDefault="00324A7B" w:rsidP="00324A7B">
      <w:bookmarkStart w:id="0" w:name="_Hlk515021693"/>
    </w:p>
    <w:p w14:paraId="5D17DB37" w14:textId="77777777" w:rsidR="00324A7B" w:rsidRPr="00324A7B" w:rsidRDefault="00324A7B" w:rsidP="00324A7B">
      <w:pPr>
        <w:rPr>
          <w:b/>
        </w:rPr>
      </w:pPr>
      <w:r w:rsidRPr="00324A7B">
        <w:rPr>
          <w:b/>
        </w:rPr>
        <w:t>Project algemene vakken</w:t>
      </w:r>
    </w:p>
    <w:p w14:paraId="7741A89D" w14:textId="77777777" w:rsidR="00324A7B" w:rsidRPr="00324A7B" w:rsidRDefault="00324A7B" w:rsidP="00324A7B">
      <w:bookmarkStart w:id="1" w:name="_Hlk509308223"/>
      <w:r w:rsidRPr="00324A7B">
        <w:t>De vakgebonden eindtermen van het eerste en tweede leerjaar van de derde graad bso.</w:t>
      </w:r>
    </w:p>
    <w:bookmarkEnd w:id="1"/>
    <w:p w14:paraId="2CEE94DC" w14:textId="77777777" w:rsidR="00324A7B" w:rsidRPr="00324A7B" w:rsidRDefault="00324A7B" w:rsidP="00324A7B">
      <w:pPr>
        <w:rPr>
          <w:u w:val="single"/>
        </w:rPr>
      </w:pPr>
    </w:p>
    <w:p w14:paraId="57D17F48" w14:textId="77777777" w:rsidR="00324A7B" w:rsidRPr="00324A7B" w:rsidRDefault="00324A7B" w:rsidP="00324A7B">
      <w:pPr>
        <w:rPr>
          <w:b/>
        </w:rPr>
      </w:pPr>
      <w:r w:rsidRPr="00324A7B">
        <w:rPr>
          <w:b/>
        </w:rPr>
        <w:t>Moderne vreemde talen (Frans of Engels)</w:t>
      </w:r>
    </w:p>
    <w:p w14:paraId="1B0CD250" w14:textId="77777777" w:rsidR="00324A7B" w:rsidRPr="00324A7B" w:rsidRDefault="00324A7B" w:rsidP="00324A7B">
      <w:r w:rsidRPr="00324A7B">
        <w:t>De vakgebonden eindtermen van Frans of Engels van het eerste en tweede leerjaar van de derde graad bso.</w:t>
      </w:r>
    </w:p>
    <w:p w14:paraId="55ED02C8" w14:textId="77777777" w:rsidR="00324A7B" w:rsidRPr="00324A7B" w:rsidRDefault="00324A7B" w:rsidP="00324A7B"/>
    <w:p w14:paraId="00908395" w14:textId="77777777" w:rsidR="00324A7B" w:rsidRPr="00324A7B" w:rsidRDefault="00324A7B" w:rsidP="00324A7B">
      <w:pPr>
        <w:rPr>
          <w:b/>
        </w:rPr>
      </w:pPr>
      <w:r w:rsidRPr="00324A7B">
        <w:rPr>
          <w:b/>
        </w:rPr>
        <w:t>Lichamelijke opvoeding (niet van</w:t>
      </w:r>
      <w:r>
        <w:rPr>
          <w:b/>
        </w:rPr>
        <w:t xml:space="preserve"> toepassing voor CDO en Syntra</w:t>
      </w:r>
      <w:r w:rsidRPr="00324A7B">
        <w:rPr>
          <w:b/>
        </w:rPr>
        <w:t>)</w:t>
      </w:r>
    </w:p>
    <w:p w14:paraId="4314A533" w14:textId="77777777" w:rsidR="00324A7B" w:rsidRPr="00324A7B" w:rsidRDefault="00324A7B" w:rsidP="00324A7B">
      <w:r w:rsidRPr="00324A7B">
        <w:t>De vakgebonden eindtermen van het eerste en tweede leerjaar van de derde graad bso.</w:t>
      </w:r>
    </w:p>
    <w:p w14:paraId="0A12669B" w14:textId="77777777" w:rsidR="00324A7B" w:rsidRPr="00324A7B" w:rsidRDefault="00324A7B" w:rsidP="00324A7B">
      <w:pPr>
        <w:rPr>
          <w:u w:val="single"/>
        </w:rPr>
      </w:pPr>
    </w:p>
    <w:p w14:paraId="7EF6F569" w14:textId="77777777" w:rsidR="00324A7B" w:rsidRPr="00324A7B" w:rsidRDefault="00324A7B" w:rsidP="00324A7B">
      <w:pPr>
        <w:rPr>
          <w:b/>
        </w:rPr>
      </w:pPr>
      <w:r w:rsidRPr="00324A7B">
        <w:rPr>
          <w:b/>
        </w:rPr>
        <w:t xml:space="preserve">Vakoverschrijdende eindtermen </w:t>
      </w:r>
    </w:p>
    <w:p w14:paraId="6331CAAF" w14:textId="77777777" w:rsidR="00324A7B" w:rsidRPr="00324A7B" w:rsidRDefault="00324A7B" w:rsidP="00324A7B">
      <w:r w:rsidRPr="00324A7B">
        <w:t>De vakoverschrijdende eindtermen van het secundair onderwijs.</w:t>
      </w:r>
    </w:p>
    <w:p w14:paraId="08397A10" w14:textId="77777777" w:rsidR="00324A7B" w:rsidRPr="00324A7B" w:rsidRDefault="00324A7B" w:rsidP="00324A7B">
      <w:pPr>
        <w:rPr>
          <w:u w:val="single"/>
        </w:rPr>
      </w:pPr>
    </w:p>
    <w:p w14:paraId="200C6D2A" w14:textId="77777777" w:rsidR="00324A7B" w:rsidRPr="00324A7B" w:rsidRDefault="00324A7B" w:rsidP="00324A7B">
      <w:pPr>
        <w:rPr>
          <w:b/>
        </w:rPr>
      </w:pPr>
      <w:r w:rsidRPr="00324A7B">
        <w:rPr>
          <w:b/>
        </w:rPr>
        <w:t>Levensbeschouwing (niet van</w:t>
      </w:r>
      <w:r>
        <w:rPr>
          <w:b/>
        </w:rPr>
        <w:t xml:space="preserve"> toepassing voor CDO en Syntra</w:t>
      </w:r>
      <w:r w:rsidRPr="00324A7B">
        <w:rPr>
          <w:b/>
        </w:rPr>
        <w:t>)</w:t>
      </w:r>
    </w:p>
    <w:p w14:paraId="17C4A453" w14:textId="77777777" w:rsidR="00324A7B" w:rsidRPr="00324A7B" w:rsidRDefault="00324A7B" w:rsidP="00324A7B">
      <w:r w:rsidRPr="00324A7B">
        <w:t xml:space="preserve">De doelen </w:t>
      </w:r>
      <w:r w:rsidRPr="00324A7B">
        <w:rPr>
          <w:rFonts w:cs="Arial"/>
        </w:rPr>
        <w:t xml:space="preserve">voor godsdienst, niet-confessionele zedenleer, cultuurbeschouwing of eigen cultuur en religie zijn in overeenstemming met de internationale en grondwettelijke beginselen inzake de rechten van de mens en van het kind in het bijzonder en respecteren </w:t>
      </w:r>
      <w:r w:rsidRPr="00324A7B">
        <w:rPr>
          <w:rFonts w:cs="Arial"/>
        </w:rPr>
        <w:lastRenderedPageBreak/>
        <w:t>de door het Vlaams Parlement, naargelang van het geval, bekrachtigde of goedgekeurde eindtermen.</w:t>
      </w:r>
    </w:p>
    <w:p w14:paraId="6DE0C33D" w14:textId="77777777" w:rsidR="00324A7B" w:rsidRPr="00324A7B" w:rsidRDefault="00324A7B" w:rsidP="00324A7B"/>
    <w:p w14:paraId="62AEF91D" w14:textId="420727C5" w:rsidR="00D077E3" w:rsidRDefault="00324A7B" w:rsidP="00C417E1">
      <w:r w:rsidRPr="00324A7B">
        <w:t>De aanbieder duaal leren bepaalt zelf hoe de algemeen vormende competenties georganiseerd worden en bepaalt zelf de mate van integratie met de beroepsgerichte competenties.</w:t>
      </w:r>
    </w:p>
    <w:p w14:paraId="278D7B46" w14:textId="77777777" w:rsidR="00D077E3" w:rsidRDefault="00D077E3">
      <w:pPr>
        <w:spacing w:after="160" w:line="259" w:lineRule="auto"/>
        <w:jc w:val="left"/>
      </w:pPr>
      <w:r>
        <w:br w:type="page"/>
      </w:r>
    </w:p>
    <w:bookmarkEnd w:id="0"/>
    <w:p w14:paraId="0CF4D03A" w14:textId="77777777" w:rsidR="00A96EEA" w:rsidRDefault="00A96EEA" w:rsidP="00A96EEA">
      <w:pPr>
        <w:pStyle w:val="Kop1"/>
      </w:pPr>
      <w:r>
        <w:lastRenderedPageBreak/>
        <w:t>Beroepsgerichte vorming – organisatie lineair</w:t>
      </w:r>
    </w:p>
    <w:p w14:paraId="26E503D5" w14:textId="77777777" w:rsidR="00324A7B" w:rsidRDefault="00324A7B" w:rsidP="00324A7B">
      <w:pPr>
        <w:rPr>
          <w:rFonts w:cs="Arial"/>
        </w:rPr>
      </w:pPr>
      <w:r w:rsidRPr="00AB3A9F">
        <w:rPr>
          <w:rFonts w:cs="Arial"/>
        </w:rPr>
        <w:t>Per activiteit worden de bijhorende vaardigheden en kenniselement</w:t>
      </w:r>
      <w:r>
        <w:rPr>
          <w:rFonts w:cs="Arial"/>
        </w:rPr>
        <w:t>en opgenomen.</w:t>
      </w:r>
      <w:r w:rsidRPr="00AB3A9F">
        <w:rPr>
          <w:rFonts w:cs="Arial"/>
        </w:rPr>
        <w:t xml:space="preserve"> De geselecteerde kennis moet steed</w:t>
      </w:r>
      <w:r>
        <w:rPr>
          <w:rFonts w:cs="Arial"/>
        </w:rPr>
        <w:t>s in functie van de activiteit</w:t>
      </w:r>
      <w:r w:rsidRPr="00AB3A9F">
        <w:rPr>
          <w:rFonts w:cs="Arial"/>
        </w:rPr>
        <w:t xml:space="preserve"> en</w:t>
      </w:r>
      <w:r>
        <w:rPr>
          <w:rFonts w:cs="Arial"/>
        </w:rPr>
        <w:t xml:space="preserve"> </w:t>
      </w:r>
      <w:r w:rsidRPr="00AB3A9F">
        <w:rPr>
          <w:rFonts w:cs="Arial"/>
        </w:rPr>
        <w:t>vaardigheden gerealiseerd worden.</w:t>
      </w:r>
    </w:p>
    <w:p w14:paraId="3AD0D626" w14:textId="77777777" w:rsidR="00324A7B" w:rsidRDefault="00324A7B" w:rsidP="00324A7B">
      <w:pPr>
        <w:rPr>
          <w:rFonts w:cs="Arial"/>
        </w:rPr>
      </w:pPr>
    </w:p>
    <w:tbl>
      <w:tblPr>
        <w:tblStyle w:val="Tabelraster"/>
        <w:tblW w:w="0" w:type="auto"/>
        <w:tblLook w:val="04A0" w:firstRow="1" w:lastRow="0" w:firstColumn="1" w:lastColumn="0" w:noHBand="0" w:noVBand="1"/>
      </w:tblPr>
      <w:tblGrid>
        <w:gridCol w:w="4508"/>
        <w:gridCol w:w="4508"/>
      </w:tblGrid>
      <w:tr w:rsidR="0069038B" w14:paraId="3F4FE845" w14:textId="77777777" w:rsidTr="006F529A">
        <w:trPr>
          <w:trHeight w:val="280"/>
        </w:trPr>
        <w:tc>
          <w:tcPr>
            <w:tcW w:w="4508" w:type="dxa"/>
            <w:shd w:val="clear" w:color="auto" w:fill="E7E6E6" w:themeFill="background2"/>
          </w:tcPr>
          <w:p w14:paraId="78B44C7D" w14:textId="77777777" w:rsidR="0069038B" w:rsidRPr="0069038B" w:rsidRDefault="0069038B" w:rsidP="0069038B">
            <w:r w:rsidRPr="0069038B">
              <w:t>Activiteiten</w:t>
            </w:r>
          </w:p>
        </w:tc>
        <w:tc>
          <w:tcPr>
            <w:tcW w:w="4508" w:type="dxa"/>
            <w:shd w:val="clear" w:color="auto" w:fill="E7E6E6" w:themeFill="background2"/>
          </w:tcPr>
          <w:p w14:paraId="37E74BB3" w14:textId="77777777" w:rsidR="0069038B" w:rsidRPr="0069038B" w:rsidRDefault="0069038B" w:rsidP="0069038B">
            <w:r w:rsidRPr="0069038B">
              <w:t xml:space="preserve">Kennis </w:t>
            </w:r>
          </w:p>
        </w:tc>
      </w:tr>
      <w:tr w:rsidR="00696527" w14:paraId="015F6DEB" w14:textId="77777777" w:rsidTr="006F529A">
        <w:trPr>
          <w:trHeight w:val="280"/>
        </w:trPr>
        <w:tc>
          <w:tcPr>
            <w:tcW w:w="4508" w:type="dxa"/>
          </w:tcPr>
          <w:p w14:paraId="778E7B86" w14:textId="77777777" w:rsidR="00696527" w:rsidRPr="00564C34" w:rsidRDefault="00696527" w:rsidP="00E850F9">
            <w:pPr>
              <w:jc w:val="left"/>
              <w:rPr>
                <w:rFonts w:cstheme="minorHAnsi"/>
                <w:b/>
              </w:rPr>
            </w:pPr>
            <w:bookmarkStart w:id="2" w:name="_Hlk524527065"/>
            <w:r w:rsidRPr="00564C34">
              <w:rPr>
                <w:rFonts w:cstheme="minorHAnsi"/>
                <w:b/>
              </w:rPr>
              <w:t>Werkt in teamverband</w:t>
            </w:r>
          </w:p>
          <w:p w14:paraId="3025C96E"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Wisselt informatie uit met collega’s</w:t>
            </w:r>
          </w:p>
          <w:p w14:paraId="34AD3D47" w14:textId="592E908F" w:rsidR="00696527" w:rsidRDefault="00696527" w:rsidP="00E850F9">
            <w:pPr>
              <w:pStyle w:val="Lijstalinea"/>
              <w:numPr>
                <w:ilvl w:val="1"/>
                <w:numId w:val="14"/>
              </w:numPr>
              <w:ind w:left="316" w:hanging="316"/>
              <w:jc w:val="left"/>
              <w:rPr>
                <w:rFonts w:cstheme="minorHAnsi"/>
              </w:rPr>
            </w:pPr>
            <w:r w:rsidRPr="00564C34">
              <w:rPr>
                <w:rFonts w:cstheme="minorHAnsi"/>
              </w:rPr>
              <w:t>Werkt efficiënt samen met collega's</w:t>
            </w:r>
          </w:p>
          <w:p w14:paraId="63AEAA8D" w14:textId="77777777" w:rsidR="00DB768D" w:rsidRPr="00F939A0" w:rsidRDefault="00DB768D" w:rsidP="00DB768D">
            <w:pPr>
              <w:pStyle w:val="Lijstalinea"/>
              <w:numPr>
                <w:ilvl w:val="1"/>
                <w:numId w:val="14"/>
              </w:numPr>
              <w:ind w:left="316" w:hanging="316"/>
              <w:jc w:val="left"/>
              <w:rPr>
                <w:rFonts w:cstheme="minorHAnsi"/>
              </w:rPr>
            </w:pPr>
            <w:r w:rsidRPr="00F939A0">
              <w:rPr>
                <w:rFonts w:cstheme="minorHAnsi"/>
              </w:rPr>
              <w:t>Geeft aandachtspunten mee aan de collega’s</w:t>
            </w:r>
          </w:p>
          <w:p w14:paraId="7514AF19" w14:textId="05D9C796" w:rsidR="00696527" w:rsidRPr="00F939A0" w:rsidRDefault="00696527" w:rsidP="00E850F9">
            <w:pPr>
              <w:pStyle w:val="Lijstalinea"/>
              <w:numPr>
                <w:ilvl w:val="1"/>
                <w:numId w:val="14"/>
              </w:numPr>
              <w:ind w:left="316" w:hanging="316"/>
              <w:jc w:val="left"/>
              <w:rPr>
                <w:rFonts w:cstheme="minorHAnsi"/>
              </w:rPr>
            </w:pPr>
            <w:r w:rsidRPr="00F939A0">
              <w:rPr>
                <w:rFonts w:cstheme="minorHAnsi"/>
              </w:rPr>
              <w:t>Volgt aanwijzingen van verantwoordelijken op</w:t>
            </w:r>
          </w:p>
          <w:p w14:paraId="358E37E9" w14:textId="75AF79F9" w:rsidR="00696527" w:rsidRPr="00F939A0" w:rsidRDefault="00DB768D" w:rsidP="00915BD2">
            <w:pPr>
              <w:pStyle w:val="Lijstalinea"/>
              <w:numPr>
                <w:ilvl w:val="1"/>
                <w:numId w:val="14"/>
              </w:numPr>
              <w:ind w:left="318" w:hanging="318"/>
              <w:jc w:val="left"/>
              <w:rPr>
                <w:rFonts w:cstheme="minorHAnsi"/>
              </w:rPr>
            </w:pPr>
            <w:r w:rsidRPr="00F939A0">
              <w:rPr>
                <w:rFonts w:cstheme="minorHAnsi"/>
              </w:rPr>
              <w:t>Stelt</w:t>
            </w:r>
            <w:r w:rsidR="00F939A0" w:rsidRPr="00F939A0">
              <w:rPr>
                <w:rFonts w:cstheme="minorHAnsi"/>
              </w:rPr>
              <w:t xml:space="preserve"> </w:t>
            </w:r>
            <w:r w:rsidR="00696527" w:rsidRPr="00F939A0">
              <w:rPr>
                <w:rFonts w:cstheme="minorHAnsi"/>
              </w:rPr>
              <w:t>werkdocumenten</w:t>
            </w:r>
            <w:r w:rsidR="00F939A0" w:rsidRPr="00F939A0">
              <w:rPr>
                <w:rFonts w:cstheme="minorHAnsi"/>
              </w:rPr>
              <w:t xml:space="preserve"> </w:t>
            </w:r>
            <w:r w:rsidRPr="00F939A0">
              <w:rPr>
                <w:rFonts w:cstheme="minorHAnsi"/>
              </w:rPr>
              <w:t>op</w:t>
            </w:r>
          </w:p>
          <w:p w14:paraId="2C03B9CA"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Rapporteert aan leidinggevenden</w:t>
            </w:r>
          </w:p>
          <w:p w14:paraId="25FB538D"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Draagt de werkzaamheden over aan het volgende team</w:t>
            </w:r>
          </w:p>
        </w:tc>
        <w:tc>
          <w:tcPr>
            <w:tcW w:w="4508" w:type="dxa"/>
          </w:tcPr>
          <w:p w14:paraId="35C1018B" w14:textId="77777777" w:rsidR="00696527" w:rsidRPr="00564C34" w:rsidRDefault="00696527" w:rsidP="00E850F9">
            <w:pPr>
              <w:jc w:val="left"/>
              <w:rPr>
                <w:rFonts w:cstheme="minorHAnsi"/>
                <w:b/>
              </w:rPr>
            </w:pPr>
            <w:r w:rsidRPr="00564C34">
              <w:rPr>
                <w:rFonts w:cstheme="minorHAnsi"/>
                <w:b/>
              </w:rPr>
              <w:t>Kennis</w:t>
            </w:r>
          </w:p>
          <w:p w14:paraId="4865099D"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Interne productieprocedure en kwaliteitscontrole</w:t>
            </w:r>
          </w:p>
          <w:p w14:paraId="672E96E3"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Vakterminologie</w:t>
            </w:r>
          </w:p>
        </w:tc>
      </w:tr>
      <w:tr w:rsidR="00696527" w14:paraId="4BFC1EC6" w14:textId="77777777" w:rsidTr="006F529A">
        <w:trPr>
          <w:trHeight w:val="280"/>
        </w:trPr>
        <w:tc>
          <w:tcPr>
            <w:tcW w:w="4508" w:type="dxa"/>
          </w:tcPr>
          <w:p w14:paraId="45086F9E" w14:textId="77777777" w:rsidR="00696527" w:rsidRPr="00564C34" w:rsidRDefault="00696527" w:rsidP="00E850F9">
            <w:pPr>
              <w:jc w:val="left"/>
              <w:rPr>
                <w:rFonts w:cstheme="minorHAnsi"/>
                <w:b/>
              </w:rPr>
            </w:pPr>
            <w:bookmarkStart w:id="3" w:name="_Hlk514231487"/>
            <w:r w:rsidRPr="00564C34">
              <w:rPr>
                <w:rFonts w:cstheme="minorHAnsi"/>
                <w:b/>
              </w:rPr>
              <w:t>Werkt met oog voor veiligheid, milieu, kwaliteit en welzijn</w:t>
            </w:r>
          </w:p>
          <w:bookmarkEnd w:id="3"/>
          <w:p w14:paraId="6FAED06C"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Houdt zich aan de regels over veiligheid, gezondheid en milieu</w:t>
            </w:r>
          </w:p>
          <w:p w14:paraId="207EA43D"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Gaat zuinig om met materialen, gereedschappen, tijd en vermijdt verspilling</w:t>
            </w:r>
          </w:p>
          <w:p w14:paraId="356F8C4E"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Houdt zich aan de regels voor traceerbaarheid van producten</w:t>
            </w:r>
          </w:p>
          <w:p w14:paraId="13666581"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 xml:space="preserve">Sorteert afval </w:t>
            </w:r>
          </w:p>
          <w:p w14:paraId="5A50BF2F"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Werkt ergonomisch met gebruik van hefwerktuigen</w:t>
            </w:r>
          </w:p>
          <w:p w14:paraId="66C34630" w14:textId="77777777" w:rsidR="00696527" w:rsidRPr="00564C34" w:rsidRDefault="00696527" w:rsidP="00E850F9">
            <w:pPr>
              <w:pStyle w:val="Lijstalinea"/>
              <w:numPr>
                <w:ilvl w:val="1"/>
                <w:numId w:val="14"/>
              </w:numPr>
              <w:ind w:left="316" w:hanging="316"/>
              <w:jc w:val="left"/>
              <w:rPr>
                <w:rFonts w:cstheme="minorHAnsi"/>
                <w:strike/>
              </w:rPr>
            </w:pPr>
            <w:r w:rsidRPr="00564C34">
              <w:rPr>
                <w:rFonts w:cstheme="minorHAnsi"/>
              </w:rPr>
              <w:t xml:space="preserve">Gebruikt hef- en hijswerktuigen volgens voorschriften </w:t>
            </w:r>
          </w:p>
          <w:p w14:paraId="6C6890A7"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Gebruikt persoonlijke en collectieve beschermingsmiddelen (PBM’s en CBM’s) volgens de specifieke voorschriften</w:t>
            </w:r>
          </w:p>
          <w:p w14:paraId="0282421F"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Richt de eigen werkplek in volgens voorschriften</w:t>
            </w:r>
          </w:p>
          <w:p w14:paraId="5A2F3EA8" w14:textId="77777777" w:rsidR="00696527" w:rsidRPr="00564C34" w:rsidRDefault="00696527" w:rsidP="00E850F9">
            <w:pPr>
              <w:pStyle w:val="Lijstalinea"/>
              <w:numPr>
                <w:ilvl w:val="1"/>
                <w:numId w:val="14"/>
              </w:numPr>
              <w:ind w:left="316" w:hanging="316"/>
              <w:jc w:val="left"/>
              <w:rPr>
                <w:rFonts w:cstheme="minorHAnsi"/>
                <w:b/>
              </w:rPr>
            </w:pPr>
            <w:r w:rsidRPr="00564C34">
              <w:rPr>
                <w:rFonts w:cstheme="minorHAnsi"/>
              </w:rPr>
              <w:t xml:space="preserve">Neemt gepaste maatregelen volgens de veiligheidsvoorschriften bij ongevallen </w:t>
            </w:r>
          </w:p>
          <w:p w14:paraId="618390FE" w14:textId="77777777" w:rsidR="00696527" w:rsidRPr="00564C34" w:rsidRDefault="00696527" w:rsidP="00E850F9">
            <w:pPr>
              <w:pStyle w:val="Lijstalinea"/>
              <w:numPr>
                <w:ilvl w:val="1"/>
                <w:numId w:val="14"/>
              </w:numPr>
              <w:ind w:left="316" w:hanging="316"/>
              <w:jc w:val="left"/>
              <w:rPr>
                <w:rFonts w:cstheme="minorHAnsi"/>
                <w:b/>
              </w:rPr>
            </w:pPr>
            <w:r w:rsidRPr="00564C34">
              <w:rPr>
                <w:rFonts w:cstheme="minorHAnsi"/>
              </w:rPr>
              <w:t>Slaat gereedschappen en materiaal veilig en correct op</w:t>
            </w:r>
          </w:p>
        </w:tc>
        <w:tc>
          <w:tcPr>
            <w:tcW w:w="4508" w:type="dxa"/>
          </w:tcPr>
          <w:p w14:paraId="0F5E4894" w14:textId="77777777" w:rsidR="00696527" w:rsidRPr="00564C34" w:rsidRDefault="00696527" w:rsidP="00E850F9">
            <w:pPr>
              <w:jc w:val="left"/>
              <w:rPr>
                <w:rFonts w:cstheme="minorHAnsi"/>
              </w:rPr>
            </w:pPr>
            <w:r w:rsidRPr="00564C34">
              <w:rPr>
                <w:rFonts w:cstheme="minorHAnsi"/>
                <w:b/>
              </w:rPr>
              <w:t>Basiskennis</w:t>
            </w:r>
          </w:p>
          <w:p w14:paraId="2F130340"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Opslag- en stapeltechnieken</w:t>
            </w:r>
          </w:p>
          <w:p w14:paraId="07706B8C" w14:textId="77777777" w:rsidR="00696527" w:rsidRPr="00564C34" w:rsidRDefault="00696527" w:rsidP="00E850F9">
            <w:pPr>
              <w:pStyle w:val="Lijstalinea"/>
              <w:framePr w:hSpace="141" w:wrap="around" w:vAnchor="text" w:hAnchor="text" w:y="1"/>
              <w:numPr>
                <w:ilvl w:val="1"/>
                <w:numId w:val="14"/>
              </w:numPr>
              <w:ind w:left="316" w:hanging="316"/>
              <w:suppressOverlap/>
              <w:jc w:val="left"/>
              <w:rPr>
                <w:rFonts w:cstheme="minorHAnsi"/>
              </w:rPr>
            </w:pPr>
            <w:r w:rsidRPr="00564C34">
              <w:rPr>
                <w:rFonts w:cstheme="minorHAnsi"/>
              </w:rPr>
              <w:t>Veiligheids-, gezondheids-, hygiëne- en welzijnsvoorschriften in functie van de eigen werkzaamheden</w:t>
            </w:r>
          </w:p>
          <w:p w14:paraId="7EDA7D4C" w14:textId="77777777" w:rsidR="00696527" w:rsidRPr="00564C34" w:rsidRDefault="00696527" w:rsidP="00E850F9">
            <w:pPr>
              <w:pStyle w:val="Lijstalinea"/>
              <w:framePr w:hSpace="141" w:wrap="around" w:vAnchor="text" w:hAnchor="text" w:y="1"/>
              <w:numPr>
                <w:ilvl w:val="1"/>
                <w:numId w:val="14"/>
              </w:numPr>
              <w:ind w:left="316" w:hanging="316"/>
              <w:suppressOverlap/>
              <w:jc w:val="left"/>
              <w:rPr>
                <w:rFonts w:cstheme="minorHAnsi"/>
              </w:rPr>
            </w:pPr>
            <w:r w:rsidRPr="00564C34">
              <w:rPr>
                <w:rFonts w:cstheme="minorHAnsi"/>
              </w:rPr>
              <w:t>Kwaliteitsnormen</w:t>
            </w:r>
          </w:p>
          <w:p w14:paraId="1F05C998" w14:textId="77777777" w:rsidR="00696527" w:rsidRPr="00564C34" w:rsidRDefault="00696527" w:rsidP="00E850F9">
            <w:pPr>
              <w:framePr w:hSpace="141" w:wrap="around" w:vAnchor="text" w:hAnchor="text" w:y="1"/>
              <w:suppressOverlap/>
              <w:jc w:val="left"/>
              <w:rPr>
                <w:rFonts w:cstheme="minorHAnsi"/>
                <w:b/>
              </w:rPr>
            </w:pPr>
          </w:p>
          <w:p w14:paraId="3C137ECC" w14:textId="77777777" w:rsidR="00696527" w:rsidRPr="00564C34" w:rsidRDefault="00696527" w:rsidP="00E850F9">
            <w:pPr>
              <w:framePr w:hSpace="141" w:wrap="around" w:vAnchor="text" w:hAnchor="text" w:y="1"/>
              <w:suppressOverlap/>
              <w:jc w:val="left"/>
              <w:rPr>
                <w:rFonts w:cstheme="minorHAnsi"/>
              </w:rPr>
            </w:pPr>
            <w:r w:rsidRPr="00564C34">
              <w:rPr>
                <w:rFonts w:cstheme="minorHAnsi"/>
                <w:b/>
              </w:rPr>
              <w:t>Kennis</w:t>
            </w:r>
          </w:p>
          <w:p w14:paraId="52F422E3" w14:textId="77777777" w:rsidR="00696527" w:rsidRPr="00564C34" w:rsidRDefault="00696527" w:rsidP="00E850F9">
            <w:pPr>
              <w:pStyle w:val="Lijstalinea"/>
              <w:framePr w:hSpace="141" w:wrap="around" w:vAnchor="text" w:hAnchor="text" w:y="1"/>
              <w:numPr>
                <w:ilvl w:val="1"/>
                <w:numId w:val="14"/>
              </w:numPr>
              <w:ind w:left="316" w:hanging="316"/>
              <w:suppressOverlap/>
              <w:jc w:val="left"/>
              <w:rPr>
                <w:rFonts w:cstheme="minorHAnsi"/>
              </w:rPr>
            </w:pPr>
            <w:r w:rsidRPr="00564C34">
              <w:rPr>
                <w:rFonts w:cstheme="minorHAnsi"/>
              </w:rPr>
              <w:t>Interne productieprocedure en kwaliteitscontrole</w:t>
            </w:r>
          </w:p>
          <w:p w14:paraId="7AEB42F1" w14:textId="77777777" w:rsidR="00696527" w:rsidRPr="00564C34" w:rsidRDefault="00696527" w:rsidP="00E850F9">
            <w:pPr>
              <w:pStyle w:val="Lijstalinea"/>
              <w:framePr w:hSpace="141" w:wrap="around" w:vAnchor="text" w:hAnchor="text" w:y="1"/>
              <w:numPr>
                <w:ilvl w:val="1"/>
                <w:numId w:val="14"/>
              </w:numPr>
              <w:ind w:left="316" w:hanging="316"/>
              <w:suppressOverlap/>
              <w:jc w:val="left"/>
              <w:rPr>
                <w:rFonts w:cstheme="minorHAnsi"/>
              </w:rPr>
            </w:pPr>
            <w:r w:rsidRPr="00564C34">
              <w:rPr>
                <w:rFonts w:cstheme="minorHAnsi"/>
              </w:rPr>
              <w:t>Persoonlijke en collectieve beschermingsmiddelen aangepast aan de werkomstandigheden: CBM’s , PBM’s, pictogrammen en etiketten</w:t>
            </w:r>
          </w:p>
          <w:p w14:paraId="2E7407A5" w14:textId="77777777" w:rsidR="00696527" w:rsidRPr="00564C34" w:rsidRDefault="00696527" w:rsidP="00E850F9">
            <w:pPr>
              <w:pStyle w:val="Lijstalinea"/>
              <w:framePr w:hSpace="141" w:wrap="around" w:vAnchor="text" w:hAnchor="text" w:y="1"/>
              <w:numPr>
                <w:ilvl w:val="1"/>
                <w:numId w:val="14"/>
              </w:numPr>
              <w:ind w:left="316" w:hanging="316"/>
              <w:suppressOverlap/>
              <w:jc w:val="left"/>
              <w:rPr>
                <w:rFonts w:cstheme="minorHAnsi"/>
              </w:rPr>
            </w:pPr>
            <w:r w:rsidRPr="00564C34">
              <w:rPr>
                <w:rFonts w:cstheme="minorHAnsi"/>
              </w:rPr>
              <w:t>Voorschriften van inzameling van afvalstoffen</w:t>
            </w:r>
          </w:p>
          <w:p w14:paraId="34561497" w14:textId="77777777" w:rsidR="00696527" w:rsidRPr="00564C34" w:rsidRDefault="00696527" w:rsidP="00E850F9">
            <w:pPr>
              <w:pStyle w:val="Lijstalinea"/>
              <w:framePr w:hSpace="141" w:wrap="around" w:vAnchor="text" w:hAnchor="text" w:y="1"/>
              <w:numPr>
                <w:ilvl w:val="1"/>
                <w:numId w:val="14"/>
              </w:numPr>
              <w:ind w:left="316" w:hanging="316"/>
              <w:suppressOverlap/>
              <w:jc w:val="left"/>
              <w:rPr>
                <w:rFonts w:cstheme="minorHAnsi"/>
              </w:rPr>
            </w:pPr>
            <w:r w:rsidRPr="00564C34">
              <w:rPr>
                <w:rFonts w:cstheme="minorHAnsi"/>
              </w:rPr>
              <w:t>Ergonomische hef-en tiltechnieken</w:t>
            </w:r>
          </w:p>
          <w:p w14:paraId="6560C1EA" w14:textId="77777777" w:rsidR="00696527" w:rsidRPr="00564C34" w:rsidRDefault="00696527" w:rsidP="00E850F9">
            <w:pPr>
              <w:pStyle w:val="Lijstalinea"/>
              <w:framePr w:hSpace="141" w:wrap="around" w:vAnchor="text" w:hAnchor="text" w:y="1"/>
              <w:numPr>
                <w:ilvl w:val="1"/>
                <w:numId w:val="14"/>
              </w:numPr>
              <w:ind w:left="316" w:hanging="316"/>
              <w:suppressOverlap/>
              <w:jc w:val="left"/>
              <w:rPr>
                <w:rFonts w:cstheme="minorHAnsi"/>
              </w:rPr>
            </w:pPr>
            <w:r w:rsidRPr="00564C34">
              <w:rPr>
                <w:rFonts w:cstheme="minorHAnsi"/>
              </w:rPr>
              <w:t>Vakterminologie</w:t>
            </w:r>
          </w:p>
        </w:tc>
      </w:tr>
      <w:tr w:rsidR="00696527" w:rsidRPr="00ED475C" w14:paraId="4D77DEE8" w14:textId="77777777" w:rsidTr="006F529A">
        <w:trPr>
          <w:trHeight w:val="280"/>
        </w:trPr>
        <w:tc>
          <w:tcPr>
            <w:tcW w:w="4508" w:type="dxa"/>
          </w:tcPr>
          <w:p w14:paraId="223579EF" w14:textId="498DC2C0" w:rsidR="00696527" w:rsidRPr="00EA58EB" w:rsidRDefault="00696527" w:rsidP="00CA044A">
            <w:pPr>
              <w:jc w:val="left"/>
              <w:rPr>
                <w:rFonts w:cstheme="minorHAnsi"/>
                <w:b/>
              </w:rPr>
            </w:pPr>
            <w:bookmarkStart w:id="4" w:name="_Hlk514231642"/>
            <w:r w:rsidRPr="00CA044A">
              <w:rPr>
                <w:rFonts w:cstheme="minorHAnsi"/>
                <w:b/>
              </w:rPr>
              <w:t>Organiseert de taken in functie van de dagplanning</w:t>
            </w:r>
          </w:p>
          <w:bookmarkEnd w:id="4"/>
          <w:p w14:paraId="78937DCB" w14:textId="77777777" w:rsidR="00696527" w:rsidRPr="00EA58EB" w:rsidRDefault="00696527" w:rsidP="00E850F9">
            <w:pPr>
              <w:pStyle w:val="Lijstalinea"/>
              <w:numPr>
                <w:ilvl w:val="1"/>
                <w:numId w:val="14"/>
              </w:numPr>
              <w:ind w:left="316" w:hanging="316"/>
              <w:jc w:val="left"/>
              <w:rPr>
                <w:rFonts w:cstheme="minorHAnsi"/>
              </w:rPr>
            </w:pPr>
            <w:r w:rsidRPr="00EA58EB">
              <w:rPr>
                <w:rFonts w:cstheme="minorHAnsi"/>
              </w:rPr>
              <w:t>Treft voorbereidingen om de opdracht optimaal uit te voeren</w:t>
            </w:r>
          </w:p>
          <w:p w14:paraId="4D4DC8E2" w14:textId="77777777" w:rsidR="00696527" w:rsidRPr="00EA58EB" w:rsidRDefault="00696527" w:rsidP="00E850F9">
            <w:pPr>
              <w:pStyle w:val="Lijstalinea"/>
              <w:numPr>
                <w:ilvl w:val="1"/>
                <w:numId w:val="14"/>
              </w:numPr>
              <w:ind w:left="316" w:hanging="316"/>
              <w:jc w:val="left"/>
              <w:rPr>
                <w:rFonts w:cstheme="minorHAnsi"/>
              </w:rPr>
            </w:pPr>
            <w:r w:rsidRPr="00EA58EB">
              <w:rPr>
                <w:rFonts w:cstheme="minorHAnsi"/>
              </w:rPr>
              <w:t>Verzamelt materiaal en gereedschappen voor het uitvoeren van de opdracht</w:t>
            </w:r>
          </w:p>
          <w:p w14:paraId="3C2074EC" w14:textId="77777777" w:rsidR="00696527" w:rsidRPr="00EA58EB" w:rsidRDefault="00696527" w:rsidP="00E850F9">
            <w:pPr>
              <w:pStyle w:val="Lijstalinea"/>
              <w:numPr>
                <w:ilvl w:val="1"/>
                <w:numId w:val="14"/>
              </w:numPr>
              <w:ind w:left="316" w:hanging="316"/>
              <w:jc w:val="left"/>
              <w:rPr>
                <w:rFonts w:cstheme="minorHAnsi"/>
              </w:rPr>
            </w:pPr>
            <w:r w:rsidRPr="00EA58EB">
              <w:rPr>
                <w:rFonts w:cstheme="minorHAnsi"/>
              </w:rPr>
              <w:t>Beschermt de ondergrond waarop gewerkt wordt bij risico op beschadigingen</w:t>
            </w:r>
          </w:p>
          <w:p w14:paraId="44324E03" w14:textId="77777777" w:rsidR="00696527" w:rsidRPr="00EA58EB" w:rsidRDefault="00696527" w:rsidP="00E850F9">
            <w:pPr>
              <w:pStyle w:val="Lijstalinea"/>
              <w:numPr>
                <w:ilvl w:val="1"/>
                <w:numId w:val="14"/>
              </w:numPr>
              <w:ind w:left="316" w:hanging="316"/>
              <w:jc w:val="left"/>
              <w:rPr>
                <w:rFonts w:cstheme="minorHAnsi"/>
              </w:rPr>
            </w:pPr>
            <w:r w:rsidRPr="00EA58EB">
              <w:rPr>
                <w:rFonts w:cstheme="minorHAnsi"/>
              </w:rPr>
              <w:lastRenderedPageBreak/>
              <w:t>Bakent de werfzone en omgeving af</w:t>
            </w:r>
          </w:p>
          <w:p w14:paraId="58E79F7B" w14:textId="77777777" w:rsidR="00696527" w:rsidRPr="00EA58EB" w:rsidRDefault="00696527" w:rsidP="00E850F9">
            <w:pPr>
              <w:pStyle w:val="Lijstalinea"/>
              <w:numPr>
                <w:ilvl w:val="1"/>
                <w:numId w:val="14"/>
              </w:numPr>
              <w:ind w:left="316" w:hanging="316"/>
              <w:jc w:val="left"/>
              <w:rPr>
                <w:rFonts w:cstheme="minorHAnsi"/>
              </w:rPr>
            </w:pPr>
            <w:r w:rsidRPr="00EA58EB">
              <w:rPr>
                <w:rFonts w:cstheme="minorHAnsi"/>
              </w:rPr>
              <w:t>Leest en begrijpt het technisch dossier (constructietekening, samenstellingstekening, instructies, …)</w:t>
            </w:r>
          </w:p>
          <w:p w14:paraId="48DE1C15" w14:textId="77777777" w:rsidR="00696527" w:rsidRPr="00EA58EB" w:rsidRDefault="00696527" w:rsidP="00E850F9">
            <w:pPr>
              <w:pStyle w:val="Lijstalinea"/>
              <w:numPr>
                <w:ilvl w:val="1"/>
                <w:numId w:val="14"/>
              </w:numPr>
              <w:ind w:left="316" w:hanging="316"/>
              <w:jc w:val="left"/>
              <w:rPr>
                <w:rFonts w:cstheme="minorHAnsi"/>
              </w:rPr>
            </w:pPr>
            <w:r w:rsidRPr="00EA58EB">
              <w:rPr>
                <w:rFonts w:cstheme="minorHAnsi"/>
              </w:rPr>
              <w:t>Verifieert de werkvolgorde en stuurt bij na overleg met de leidinggevende</w:t>
            </w:r>
          </w:p>
          <w:p w14:paraId="0BE828C6" w14:textId="77777777" w:rsidR="00696527" w:rsidRPr="00EA58EB" w:rsidRDefault="00696527" w:rsidP="00E850F9">
            <w:pPr>
              <w:pStyle w:val="Lijstalinea"/>
              <w:numPr>
                <w:ilvl w:val="1"/>
                <w:numId w:val="14"/>
              </w:numPr>
              <w:ind w:left="316" w:hanging="316"/>
              <w:jc w:val="left"/>
              <w:rPr>
                <w:rFonts w:cstheme="minorHAnsi"/>
              </w:rPr>
            </w:pPr>
            <w:r w:rsidRPr="00EA58EB">
              <w:rPr>
                <w:rFonts w:cstheme="minorHAnsi"/>
              </w:rPr>
              <w:t>Haalt indien nodig werkvergunningen op</w:t>
            </w:r>
          </w:p>
        </w:tc>
        <w:tc>
          <w:tcPr>
            <w:tcW w:w="4508" w:type="dxa"/>
          </w:tcPr>
          <w:p w14:paraId="6470F0EB" w14:textId="77777777" w:rsidR="00696527" w:rsidRPr="00ED475C" w:rsidRDefault="00696527" w:rsidP="00E850F9">
            <w:pPr>
              <w:jc w:val="left"/>
              <w:rPr>
                <w:rFonts w:cstheme="minorHAnsi"/>
              </w:rPr>
            </w:pPr>
            <w:r w:rsidRPr="00ED475C">
              <w:rPr>
                <w:rFonts w:cstheme="minorHAnsi"/>
                <w:b/>
              </w:rPr>
              <w:lastRenderedPageBreak/>
              <w:t>Kennis</w:t>
            </w:r>
          </w:p>
          <w:p w14:paraId="5BD76207" w14:textId="77777777" w:rsidR="00696527" w:rsidRPr="00ED475C" w:rsidRDefault="00696527" w:rsidP="00E850F9">
            <w:pPr>
              <w:pStyle w:val="Lijstalinea"/>
              <w:numPr>
                <w:ilvl w:val="1"/>
                <w:numId w:val="14"/>
              </w:numPr>
              <w:ind w:left="316" w:hanging="316"/>
              <w:jc w:val="left"/>
              <w:rPr>
                <w:rFonts w:cstheme="minorHAnsi"/>
              </w:rPr>
            </w:pPr>
            <w:r w:rsidRPr="00ED475C">
              <w:rPr>
                <w:rFonts w:cstheme="minorHAnsi"/>
              </w:rPr>
              <w:t>Interne productieprocedure en kwaliteitscontrole</w:t>
            </w:r>
          </w:p>
          <w:p w14:paraId="70D88DA4" w14:textId="77777777" w:rsidR="00696527" w:rsidRPr="00ED475C" w:rsidRDefault="00696527" w:rsidP="00E850F9">
            <w:pPr>
              <w:pStyle w:val="Lijstalinea"/>
              <w:numPr>
                <w:ilvl w:val="1"/>
                <w:numId w:val="14"/>
              </w:numPr>
              <w:ind w:left="316" w:hanging="316"/>
              <w:jc w:val="left"/>
              <w:rPr>
                <w:rFonts w:cstheme="minorHAnsi"/>
              </w:rPr>
            </w:pPr>
            <w:r w:rsidRPr="00ED475C">
              <w:rPr>
                <w:rFonts w:cstheme="minorHAnsi"/>
              </w:rPr>
              <w:t>Technisch dossier</w:t>
            </w:r>
          </w:p>
          <w:p w14:paraId="3EBECA62" w14:textId="77777777" w:rsidR="00696527" w:rsidRPr="00ED475C" w:rsidRDefault="00696527" w:rsidP="00E850F9">
            <w:pPr>
              <w:pStyle w:val="Lijstalinea"/>
              <w:numPr>
                <w:ilvl w:val="1"/>
                <w:numId w:val="14"/>
              </w:numPr>
              <w:ind w:left="316" w:hanging="316"/>
              <w:jc w:val="left"/>
              <w:rPr>
                <w:rFonts w:cstheme="minorHAnsi"/>
              </w:rPr>
            </w:pPr>
            <w:r w:rsidRPr="00ED475C">
              <w:rPr>
                <w:rFonts w:cstheme="minorHAnsi"/>
              </w:rPr>
              <w:t>Lezen van een samenstellingstekening</w:t>
            </w:r>
          </w:p>
          <w:p w14:paraId="3866EA8B" w14:textId="77777777" w:rsidR="00696527" w:rsidRPr="00ED475C" w:rsidRDefault="00696527" w:rsidP="00E850F9">
            <w:pPr>
              <w:pStyle w:val="Lijstalinea"/>
              <w:numPr>
                <w:ilvl w:val="1"/>
                <w:numId w:val="14"/>
              </w:numPr>
              <w:ind w:left="316" w:hanging="316"/>
              <w:jc w:val="left"/>
              <w:rPr>
                <w:rFonts w:cstheme="minorHAnsi"/>
              </w:rPr>
            </w:pPr>
            <w:r w:rsidRPr="00ED475C">
              <w:rPr>
                <w:rFonts w:cstheme="minorHAnsi"/>
              </w:rPr>
              <w:t>Lezen van constructietekeningen</w:t>
            </w:r>
          </w:p>
          <w:p w14:paraId="2D177D5B" w14:textId="5DE22B62" w:rsidR="00696527" w:rsidRDefault="00696527" w:rsidP="00E850F9">
            <w:pPr>
              <w:pStyle w:val="Lijstalinea"/>
              <w:numPr>
                <w:ilvl w:val="1"/>
                <w:numId w:val="14"/>
              </w:numPr>
              <w:ind w:left="316" w:hanging="316"/>
              <w:jc w:val="left"/>
              <w:rPr>
                <w:rFonts w:cstheme="minorHAnsi"/>
              </w:rPr>
            </w:pPr>
            <w:r w:rsidRPr="00ED475C">
              <w:rPr>
                <w:rFonts w:cstheme="minorHAnsi"/>
              </w:rPr>
              <w:t>Gereedschappen</w:t>
            </w:r>
          </w:p>
          <w:p w14:paraId="5F40A146" w14:textId="5EAA4F8C" w:rsidR="00285F42" w:rsidRPr="00ED475C" w:rsidRDefault="00ED475C" w:rsidP="00ED475C">
            <w:pPr>
              <w:pStyle w:val="Lijstalinea"/>
              <w:numPr>
                <w:ilvl w:val="1"/>
                <w:numId w:val="14"/>
              </w:numPr>
              <w:ind w:left="316" w:hanging="316"/>
              <w:jc w:val="left"/>
              <w:rPr>
                <w:rFonts w:cstheme="minorHAnsi"/>
                <w:lang w:val="en-US"/>
              </w:rPr>
            </w:pPr>
            <w:r w:rsidRPr="00DC7861">
              <w:rPr>
                <w:rFonts w:cstheme="minorHAnsi"/>
              </w:rPr>
              <w:t>Materialen</w:t>
            </w:r>
            <w:r w:rsidRPr="00ED475C">
              <w:rPr>
                <w:rFonts w:cstheme="minorHAnsi"/>
                <w:lang w:val="en-US"/>
              </w:rPr>
              <w:t xml:space="preserve"> (ferro, non-ferro, </w:t>
            </w:r>
            <w:r w:rsidRPr="00DC7861">
              <w:rPr>
                <w:rFonts w:cstheme="minorHAnsi"/>
              </w:rPr>
              <w:t>kunststof</w:t>
            </w:r>
            <w:r>
              <w:rPr>
                <w:rFonts w:cstheme="minorHAnsi"/>
                <w:lang w:val="en-US"/>
              </w:rPr>
              <w:t>)</w:t>
            </w:r>
          </w:p>
        </w:tc>
      </w:tr>
      <w:tr w:rsidR="00F82523" w14:paraId="4532947E" w14:textId="77777777" w:rsidTr="006F529A">
        <w:trPr>
          <w:trHeight w:val="280"/>
        </w:trPr>
        <w:tc>
          <w:tcPr>
            <w:tcW w:w="4508" w:type="dxa"/>
          </w:tcPr>
          <w:p w14:paraId="03525FD7" w14:textId="77513FC9" w:rsidR="00F82523" w:rsidRPr="00564C34" w:rsidRDefault="00F82523" w:rsidP="00F82523">
            <w:pPr>
              <w:jc w:val="left"/>
              <w:rPr>
                <w:rFonts w:cstheme="minorHAnsi"/>
                <w:b/>
              </w:rPr>
            </w:pPr>
            <w:r w:rsidRPr="00564C34">
              <w:rPr>
                <w:rFonts w:cstheme="minorHAnsi"/>
                <w:b/>
              </w:rPr>
              <w:t>Gebruikt gereedschappen</w:t>
            </w:r>
            <w:r w:rsidRPr="003936F9">
              <w:rPr>
                <w:rFonts w:cstheme="minorHAnsi"/>
                <w:b/>
              </w:rPr>
              <w:t xml:space="preserve"> </w:t>
            </w:r>
            <w:r w:rsidR="00E718A5">
              <w:rPr>
                <w:rFonts w:cstheme="minorHAnsi"/>
                <w:b/>
              </w:rPr>
              <w:t>in functie van montage</w:t>
            </w:r>
          </w:p>
          <w:p w14:paraId="0A3373D4" w14:textId="375C97D8" w:rsidR="00F82523" w:rsidRPr="00564C34" w:rsidRDefault="00F82523" w:rsidP="00F82523">
            <w:pPr>
              <w:pStyle w:val="Lijstalinea"/>
              <w:numPr>
                <w:ilvl w:val="1"/>
                <w:numId w:val="14"/>
              </w:numPr>
              <w:ind w:left="316" w:hanging="316"/>
              <w:jc w:val="left"/>
              <w:rPr>
                <w:rFonts w:cstheme="minorHAnsi"/>
              </w:rPr>
            </w:pPr>
            <w:r w:rsidRPr="00564C34">
              <w:rPr>
                <w:rFonts w:cstheme="minorHAnsi"/>
              </w:rPr>
              <w:t>Controleert de staat van gereedschappen voor gebruik</w:t>
            </w:r>
          </w:p>
          <w:p w14:paraId="72EF52BF" w14:textId="77777777" w:rsidR="00F82523" w:rsidRPr="00564C34" w:rsidRDefault="00F82523" w:rsidP="00F82523">
            <w:pPr>
              <w:pStyle w:val="Lijstalinea"/>
              <w:numPr>
                <w:ilvl w:val="1"/>
                <w:numId w:val="14"/>
              </w:numPr>
              <w:ind w:left="316" w:hanging="316"/>
              <w:jc w:val="left"/>
              <w:rPr>
                <w:rFonts w:cstheme="minorHAnsi"/>
              </w:rPr>
            </w:pPr>
            <w:r w:rsidRPr="00564C34">
              <w:rPr>
                <w:rFonts w:cstheme="minorHAnsi"/>
              </w:rPr>
              <w:t>Gebruikt gereedschappen op een veilige en efficiënte manier</w:t>
            </w:r>
          </w:p>
          <w:p w14:paraId="62466C33" w14:textId="2DAA9470" w:rsidR="00F82523" w:rsidRPr="00564C34" w:rsidRDefault="00F82523" w:rsidP="00F82523">
            <w:pPr>
              <w:pStyle w:val="Lijstalinea"/>
              <w:numPr>
                <w:ilvl w:val="1"/>
                <w:numId w:val="14"/>
              </w:numPr>
              <w:ind w:left="316" w:hanging="316"/>
              <w:jc w:val="left"/>
              <w:rPr>
                <w:rFonts w:cstheme="minorHAnsi"/>
              </w:rPr>
            </w:pPr>
            <w:r w:rsidRPr="00564C34">
              <w:rPr>
                <w:rFonts w:cstheme="minorHAnsi"/>
              </w:rPr>
              <w:t>Gebruikt ondersteuningsmateriaal</w:t>
            </w:r>
            <w:r w:rsidR="00E718A5">
              <w:rPr>
                <w:rFonts w:cstheme="minorHAnsi"/>
              </w:rPr>
              <w:t xml:space="preserve"> </w:t>
            </w:r>
            <w:r w:rsidRPr="00564C34">
              <w:rPr>
                <w:rFonts w:cstheme="minorHAnsi"/>
              </w:rPr>
              <w:t>en beschikbare montagekalibers</w:t>
            </w:r>
          </w:p>
          <w:p w14:paraId="42B1D724" w14:textId="77777777" w:rsidR="00F82523" w:rsidRPr="00564C34" w:rsidRDefault="00F82523" w:rsidP="00F82523">
            <w:pPr>
              <w:pStyle w:val="Lijstalinea"/>
              <w:numPr>
                <w:ilvl w:val="1"/>
                <w:numId w:val="14"/>
              </w:numPr>
              <w:ind w:left="316" w:hanging="316"/>
              <w:jc w:val="left"/>
              <w:rPr>
                <w:rFonts w:cstheme="minorHAnsi"/>
              </w:rPr>
            </w:pPr>
            <w:r w:rsidRPr="00564C34">
              <w:rPr>
                <w:rFonts w:cstheme="minorHAnsi"/>
              </w:rPr>
              <w:t>Reinigt de gereedschappen</w:t>
            </w:r>
          </w:p>
          <w:p w14:paraId="3B974829" w14:textId="77777777" w:rsidR="00F82523" w:rsidRPr="00564C34" w:rsidRDefault="00F82523" w:rsidP="00F82523">
            <w:pPr>
              <w:pStyle w:val="Lijstalinea"/>
              <w:numPr>
                <w:ilvl w:val="1"/>
                <w:numId w:val="14"/>
              </w:numPr>
              <w:ind w:left="316" w:hanging="316"/>
              <w:jc w:val="left"/>
              <w:rPr>
                <w:rFonts w:cstheme="minorHAnsi"/>
              </w:rPr>
            </w:pPr>
            <w:r w:rsidRPr="00564C34">
              <w:rPr>
                <w:rFonts w:cstheme="minorHAnsi"/>
              </w:rPr>
              <w:t>Kijkt de gereedschappen na op zichtbare gebreken en degelijkheid</w:t>
            </w:r>
          </w:p>
          <w:p w14:paraId="7FF2A72B" w14:textId="11A754C5" w:rsidR="00BC61F9" w:rsidRDefault="005E437A" w:rsidP="00F82523">
            <w:pPr>
              <w:pStyle w:val="Lijstalinea"/>
              <w:numPr>
                <w:ilvl w:val="1"/>
                <w:numId w:val="14"/>
              </w:numPr>
              <w:ind w:left="316" w:hanging="316"/>
              <w:jc w:val="left"/>
              <w:rPr>
                <w:rFonts w:cstheme="minorHAnsi"/>
              </w:rPr>
            </w:pPr>
            <w:r>
              <w:rPr>
                <w:rFonts w:cstheme="minorHAnsi"/>
              </w:rPr>
              <w:t>C</w:t>
            </w:r>
            <w:r w:rsidR="00F82523" w:rsidRPr="00564C34">
              <w:rPr>
                <w:rFonts w:cstheme="minorHAnsi"/>
              </w:rPr>
              <w:t>ontroleert en stelt opspangereedschappen in</w:t>
            </w:r>
          </w:p>
          <w:p w14:paraId="01E72EF3" w14:textId="638EFFA7" w:rsidR="00F82523" w:rsidRPr="00BC61F9" w:rsidRDefault="00F82523" w:rsidP="00F82523">
            <w:pPr>
              <w:pStyle w:val="Lijstalinea"/>
              <w:numPr>
                <w:ilvl w:val="1"/>
                <w:numId w:val="14"/>
              </w:numPr>
              <w:ind w:left="316" w:hanging="316"/>
              <w:jc w:val="left"/>
              <w:rPr>
                <w:rFonts w:cstheme="minorHAnsi"/>
              </w:rPr>
            </w:pPr>
            <w:r w:rsidRPr="00BC61F9">
              <w:rPr>
                <w:rFonts w:cstheme="minorHAnsi"/>
              </w:rPr>
              <w:t>Controleert of het keuringsplichtige gereedschap gekeurd is</w:t>
            </w:r>
          </w:p>
        </w:tc>
        <w:tc>
          <w:tcPr>
            <w:tcW w:w="4508" w:type="dxa"/>
          </w:tcPr>
          <w:p w14:paraId="516C5522" w14:textId="77777777" w:rsidR="00F82523" w:rsidRPr="00564C34" w:rsidRDefault="00F82523" w:rsidP="00F82523">
            <w:pPr>
              <w:jc w:val="left"/>
              <w:rPr>
                <w:rFonts w:cstheme="minorHAnsi"/>
              </w:rPr>
            </w:pPr>
            <w:r w:rsidRPr="00564C34">
              <w:rPr>
                <w:rFonts w:cstheme="minorHAnsi"/>
                <w:b/>
              </w:rPr>
              <w:t>Kennis</w:t>
            </w:r>
          </w:p>
          <w:p w14:paraId="440AE22D" w14:textId="77777777" w:rsidR="00F82523" w:rsidRPr="00564C34" w:rsidRDefault="00F82523" w:rsidP="00F82523">
            <w:pPr>
              <w:pStyle w:val="Lijstalinea"/>
              <w:numPr>
                <w:ilvl w:val="1"/>
                <w:numId w:val="14"/>
              </w:numPr>
              <w:ind w:left="316" w:hanging="316"/>
              <w:jc w:val="left"/>
              <w:rPr>
                <w:rFonts w:cstheme="minorHAnsi"/>
              </w:rPr>
            </w:pPr>
            <w:r w:rsidRPr="00564C34">
              <w:rPr>
                <w:rFonts w:cstheme="minorHAnsi"/>
              </w:rPr>
              <w:t>Gereedschappen</w:t>
            </w:r>
          </w:p>
          <w:p w14:paraId="7093B69B" w14:textId="77777777" w:rsidR="00F82523" w:rsidRPr="00564C34" w:rsidRDefault="00F82523" w:rsidP="00F82523">
            <w:pPr>
              <w:pStyle w:val="Lijstalinea"/>
              <w:numPr>
                <w:ilvl w:val="1"/>
                <w:numId w:val="14"/>
              </w:numPr>
              <w:ind w:left="316" w:hanging="316"/>
              <w:jc w:val="left"/>
              <w:rPr>
                <w:rFonts w:cstheme="minorHAnsi"/>
              </w:rPr>
            </w:pPr>
            <w:r w:rsidRPr="00564C34">
              <w:rPr>
                <w:rFonts w:cstheme="minorHAnsi"/>
              </w:rPr>
              <w:t>Borgingsmiddelen- en technieken</w:t>
            </w:r>
          </w:p>
          <w:p w14:paraId="1D00DD32" w14:textId="27A9E075" w:rsidR="00F82523" w:rsidRPr="00E718A5" w:rsidRDefault="00F82523" w:rsidP="00E718A5">
            <w:pPr>
              <w:pStyle w:val="Lijstalinea"/>
              <w:numPr>
                <w:ilvl w:val="1"/>
                <w:numId w:val="14"/>
              </w:numPr>
              <w:ind w:left="316" w:hanging="316"/>
              <w:jc w:val="left"/>
              <w:rPr>
                <w:rFonts w:cstheme="minorHAnsi"/>
              </w:rPr>
            </w:pPr>
            <w:r w:rsidRPr="00564C34">
              <w:rPr>
                <w:rFonts w:cstheme="minorHAnsi"/>
              </w:rPr>
              <w:t>Labels van het hijsmateriaal dat gekeurd moet worden</w:t>
            </w:r>
          </w:p>
        </w:tc>
      </w:tr>
      <w:tr w:rsidR="00696527" w14:paraId="0B34339E" w14:textId="77777777" w:rsidTr="006F529A">
        <w:trPr>
          <w:trHeight w:val="280"/>
        </w:trPr>
        <w:tc>
          <w:tcPr>
            <w:tcW w:w="4508" w:type="dxa"/>
          </w:tcPr>
          <w:p w14:paraId="3C3A11E0" w14:textId="77777777" w:rsidR="00696527" w:rsidRPr="00564C34" w:rsidRDefault="00696527" w:rsidP="00E850F9">
            <w:pPr>
              <w:jc w:val="left"/>
              <w:rPr>
                <w:rFonts w:cstheme="minorHAnsi"/>
                <w:b/>
              </w:rPr>
            </w:pPr>
            <w:bookmarkStart w:id="5" w:name="_Hlk514231656"/>
            <w:r w:rsidRPr="00564C34">
              <w:rPr>
                <w:rFonts w:cstheme="minorHAnsi"/>
                <w:b/>
              </w:rPr>
              <w:t xml:space="preserve">Bereidt de montage voor </w:t>
            </w:r>
          </w:p>
          <w:bookmarkEnd w:id="5"/>
          <w:p w14:paraId="1ACC8629"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Leest de samenstellings- en constructietekening</w:t>
            </w:r>
          </w:p>
          <w:p w14:paraId="334386D2"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Selecteert onderdelen in functie van de gegeven passing (pen/gat)</w:t>
            </w:r>
          </w:p>
          <w:p w14:paraId="4097FB68"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Koppelt onderdelen in functie van de gegeven passing (pen/gat)</w:t>
            </w:r>
          </w:p>
          <w:p w14:paraId="2194ABCF"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Werkt de onderdelen bij op basis van de meetresultaten (puinen, honen, ruimen, vijlen, schuren, …)</w:t>
            </w:r>
          </w:p>
          <w:p w14:paraId="5F8FF4AC"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Controleert de aangegeven onderdelen op correctheid</w:t>
            </w:r>
          </w:p>
          <w:p w14:paraId="30AA4779"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Onderneemt de nodige acties bij niet conformiteiten</w:t>
            </w:r>
          </w:p>
        </w:tc>
        <w:tc>
          <w:tcPr>
            <w:tcW w:w="4508" w:type="dxa"/>
          </w:tcPr>
          <w:p w14:paraId="0F84B065" w14:textId="77777777" w:rsidR="00696527" w:rsidRPr="00564C34" w:rsidRDefault="00696527" w:rsidP="00E850F9">
            <w:pPr>
              <w:jc w:val="left"/>
              <w:rPr>
                <w:rFonts w:cstheme="minorHAnsi"/>
              </w:rPr>
            </w:pPr>
            <w:r w:rsidRPr="00564C34">
              <w:rPr>
                <w:rFonts w:cstheme="minorHAnsi"/>
                <w:b/>
              </w:rPr>
              <w:t>Basiskennis</w:t>
            </w:r>
          </w:p>
          <w:p w14:paraId="706FD872"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Driehoeksmeetkunde</w:t>
            </w:r>
          </w:p>
          <w:p w14:paraId="0DCF91BE"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Vorm- en plaatstoleranties</w:t>
            </w:r>
          </w:p>
          <w:p w14:paraId="6F16D11B" w14:textId="77777777" w:rsidR="00696527" w:rsidRPr="00564C34" w:rsidRDefault="00696527" w:rsidP="00E850F9">
            <w:pPr>
              <w:jc w:val="left"/>
              <w:rPr>
                <w:rFonts w:cstheme="minorHAnsi"/>
                <w:b/>
              </w:rPr>
            </w:pPr>
          </w:p>
          <w:p w14:paraId="5960E3A8" w14:textId="77777777" w:rsidR="00696527" w:rsidRPr="00564C34" w:rsidRDefault="00696527" w:rsidP="00E850F9">
            <w:pPr>
              <w:jc w:val="left"/>
              <w:rPr>
                <w:rFonts w:cstheme="minorHAnsi"/>
              </w:rPr>
            </w:pPr>
            <w:r w:rsidRPr="00564C34">
              <w:rPr>
                <w:rFonts w:cstheme="minorHAnsi"/>
                <w:b/>
              </w:rPr>
              <w:t>Kennis</w:t>
            </w:r>
          </w:p>
          <w:p w14:paraId="750A7EC4"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Lezen van een samenstellingstekening</w:t>
            </w:r>
          </w:p>
          <w:p w14:paraId="2EAE2422"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Lezen van constructietekeningen</w:t>
            </w:r>
          </w:p>
          <w:p w14:paraId="69ACFACD" w14:textId="1B4CDB8A" w:rsidR="00696527" w:rsidRPr="00564C34" w:rsidRDefault="003F3CFA" w:rsidP="00E850F9">
            <w:pPr>
              <w:pStyle w:val="Lijstalinea"/>
              <w:numPr>
                <w:ilvl w:val="1"/>
                <w:numId w:val="14"/>
              </w:numPr>
              <w:ind w:left="316" w:hanging="316"/>
              <w:jc w:val="left"/>
              <w:rPr>
                <w:rFonts w:cstheme="minorHAnsi"/>
              </w:rPr>
            </w:pPr>
            <w:r w:rsidRPr="00E718A5">
              <w:rPr>
                <w:rFonts w:cstheme="minorHAnsi"/>
              </w:rPr>
              <w:t>O</w:t>
            </w:r>
            <w:r w:rsidR="00696527" w:rsidRPr="00564C34">
              <w:rPr>
                <w:rFonts w:cstheme="minorHAnsi"/>
              </w:rPr>
              <w:t>pbouw en werking van het product</w:t>
            </w:r>
          </w:p>
          <w:p w14:paraId="2C1E6B22"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Metaalbewerking</w:t>
            </w:r>
          </w:p>
          <w:p w14:paraId="2600B6F8"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Maattoleranties</w:t>
            </w:r>
          </w:p>
          <w:p w14:paraId="047803BE"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Meetinstrumenten en meetmethodes</w:t>
            </w:r>
          </w:p>
        </w:tc>
      </w:tr>
      <w:tr w:rsidR="00696527" w14:paraId="646365F7" w14:textId="77777777" w:rsidTr="006F529A">
        <w:trPr>
          <w:trHeight w:val="280"/>
        </w:trPr>
        <w:tc>
          <w:tcPr>
            <w:tcW w:w="4508" w:type="dxa"/>
          </w:tcPr>
          <w:p w14:paraId="6CACF296" w14:textId="77777777" w:rsidR="00696527" w:rsidRPr="00564C34" w:rsidRDefault="00696527" w:rsidP="00E850F9">
            <w:pPr>
              <w:jc w:val="left"/>
              <w:rPr>
                <w:rFonts w:cstheme="minorHAnsi"/>
                <w:b/>
              </w:rPr>
            </w:pPr>
            <w:bookmarkStart w:id="6" w:name="_Hlk514231662"/>
            <w:r w:rsidRPr="00564C34">
              <w:rPr>
                <w:rFonts w:cstheme="minorHAnsi"/>
                <w:b/>
              </w:rPr>
              <w:t>Positioneert de onderdelen</w:t>
            </w:r>
          </w:p>
          <w:bookmarkEnd w:id="6"/>
          <w:p w14:paraId="41E35B8E"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Kijkt na of de aanwezige onderdelen overeenkomen met de onderdelen op tekeningen, werkinstructies en de opvolgdocumenten</w:t>
            </w:r>
          </w:p>
          <w:p w14:paraId="4A3C2230"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Gebruikt meet- en controle-instrumenten (rolmeter, schuifmaat, waterpas, micrometer, …)</w:t>
            </w:r>
          </w:p>
          <w:p w14:paraId="7FF86FD6"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Reinigt de onderdelen</w:t>
            </w:r>
          </w:p>
          <w:p w14:paraId="78E7743A"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 xml:space="preserve">Positioneert de onderdelen </w:t>
            </w:r>
          </w:p>
          <w:p w14:paraId="6262CF47"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Gebruikt de opgegeven soort verbindingselementen en dichtingen</w:t>
            </w:r>
          </w:p>
        </w:tc>
        <w:tc>
          <w:tcPr>
            <w:tcW w:w="4508" w:type="dxa"/>
          </w:tcPr>
          <w:p w14:paraId="03B6BA87" w14:textId="77777777" w:rsidR="00696527" w:rsidRPr="00564C34" w:rsidRDefault="00696527" w:rsidP="00E850F9">
            <w:pPr>
              <w:jc w:val="left"/>
              <w:rPr>
                <w:rFonts w:cstheme="minorHAnsi"/>
              </w:rPr>
            </w:pPr>
            <w:r w:rsidRPr="00564C34">
              <w:rPr>
                <w:rFonts w:cstheme="minorHAnsi"/>
                <w:b/>
              </w:rPr>
              <w:t>Basiskennis</w:t>
            </w:r>
          </w:p>
          <w:p w14:paraId="141E7775"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Driehoeksmeetkunde</w:t>
            </w:r>
          </w:p>
          <w:p w14:paraId="6FD96FA2"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Vorm- en plaatstoleranties</w:t>
            </w:r>
          </w:p>
          <w:p w14:paraId="039C9989" w14:textId="77777777" w:rsidR="00696527" w:rsidRPr="00564C34" w:rsidRDefault="00696527" w:rsidP="00E850F9">
            <w:pPr>
              <w:jc w:val="left"/>
              <w:rPr>
                <w:rFonts w:cstheme="minorHAnsi"/>
                <w:b/>
              </w:rPr>
            </w:pPr>
          </w:p>
          <w:p w14:paraId="29BABDAA" w14:textId="77777777" w:rsidR="00696527" w:rsidRPr="00564C34" w:rsidRDefault="00696527" w:rsidP="00E850F9">
            <w:pPr>
              <w:jc w:val="left"/>
              <w:rPr>
                <w:rFonts w:cstheme="minorHAnsi"/>
              </w:rPr>
            </w:pPr>
            <w:r w:rsidRPr="00564C34">
              <w:rPr>
                <w:rFonts w:cstheme="minorHAnsi"/>
                <w:b/>
              </w:rPr>
              <w:t>Kennis</w:t>
            </w:r>
          </w:p>
          <w:p w14:paraId="7C0AF2A1"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Lezen van een samenstellingstekening</w:t>
            </w:r>
          </w:p>
          <w:p w14:paraId="4B0AFC74"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Lezen van constructietekeningen</w:t>
            </w:r>
          </w:p>
          <w:p w14:paraId="7F83D29E"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Opbouw en werking van het product</w:t>
            </w:r>
          </w:p>
          <w:p w14:paraId="7F33E77D"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Maattoleranties</w:t>
            </w:r>
          </w:p>
          <w:p w14:paraId="05449C6D"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Meetinstrumenten en meetmethodes</w:t>
            </w:r>
          </w:p>
          <w:p w14:paraId="3431B85F"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Positioneringstechnieken</w:t>
            </w:r>
          </w:p>
          <w:p w14:paraId="727AE5E2"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Interne productieprocedure en kwaliteitscontrole</w:t>
            </w:r>
          </w:p>
          <w:p w14:paraId="6FD1F2FA"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Reinigingstechnieken</w:t>
            </w:r>
          </w:p>
        </w:tc>
      </w:tr>
      <w:tr w:rsidR="00696527" w14:paraId="149D88F3" w14:textId="77777777" w:rsidTr="006F529A">
        <w:trPr>
          <w:trHeight w:val="280"/>
        </w:trPr>
        <w:tc>
          <w:tcPr>
            <w:tcW w:w="4508" w:type="dxa"/>
          </w:tcPr>
          <w:p w14:paraId="544BAC64" w14:textId="77777777" w:rsidR="00696527" w:rsidRPr="00564C34" w:rsidRDefault="00696527" w:rsidP="00E850F9">
            <w:pPr>
              <w:jc w:val="left"/>
              <w:rPr>
                <w:rFonts w:cstheme="minorHAnsi"/>
                <w:b/>
              </w:rPr>
            </w:pPr>
            <w:bookmarkStart w:id="7" w:name="_Hlk514231668"/>
            <w:r w:rsidRPr="00564C34">
              <w:rPr>
                <w:rFonts w:cstheme="minorHAnsi"/>
                <w:b/>
              </w:rPr>
              <w:t>Stelt de positie bij</w:t>
            </w:r>
          </w:p>
          <w:bookmarkEnd w:id="7"/>
          <w:p w14:paraId="7621553C"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Meet tussentijds de constructie</w:t>
            </w:r>
          </w:p>
          <w:p w14:paraId="77CFE7FD"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lastRenderedPageBreak/>
              <w:t>Werkt bij op basis van de verkregen meetresultaten</w:t>
            </w:r>
          </w:p>
          <w:p w14:paraId="7E03C539"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Corrigeert de positie</w:t>
            </w:r>
          </w:p>
        </w:tc>
        <w:tc>
          <w:tcPr>
            <w:tcW w:w="4508" w:type="dxa"/>
          </w:tcPr>
          <w:p w14:paraId="71B226B2" w14:textId="77777777" w:rsidR="00696527" w:rsidRPr="00564C34" w:rsidRDefault="00696527" w:rsidP="00E850F9">
            <w:pPr>
              <w:jc w:val="left"/>
              <w:rPr>
                <w:rFonts w:cstheme="minorHAnsi"/>
              </w:rPr>
            </w:pPr>
            <w:r w:rsidRPr="00564C34">
              <w:rPr>
                <w:rFonts w:cstheme="minorHAnsi"/>
                <w:b/>
              </w:rPr>
              <w:lastRenderedPageBreak/>
              <w:t>Basiskennis</w:t>
            </w:r>
          </w:p>
          <w:p w14:paraId="5A8378C4"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Driehoeksmeetkunde</w:t>
            </w:r>
          </w:p>
          <w:p w14:paraId="00BCEC05"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lastRenderedPageBreak/>
              <w:t>Vorm- en plaatstoleranties</w:t>
            </w:r>
          </w:p>
          <w:p w14:paraId="6AB7361C" w14:textId="77777777" w:rsidR="00696527" w:rsidRPr="00564C34" w:rsidRDefault="00696527" w:rsidP="00E850F9">
            <w:pPr>
              <w:jc w:val="left"/>
              <w:rPr>
                <w:rFonts w:cstheme="minorHAnsi"/>
                <w:b/>
              </w:rPr>
            </w:pPr>
          </w:p>
          <w:p w14:paraId="11A3B627" w14:textId="77777777" w:rsidR="00696527" w:rsidRPr="00564C34" w:rsidRDefault="00696527" w:rsidP="00E850F9">
            <w:pPr>
              <w:jc w:val="left"/>
              <w:rPr>
                <w:rFonts w:cstheme="minorHAnsi"/>
              </w:rPr>
            </w:pPr>
            <w:r w:rsidRPr="00564C34">
              <w:rPr>
                <w:rFonts w:cstheme="minorHAnsi"/>
                <w:b/>
              </w:rPr>
              <w:t>Kennis</w:t>
            </w:r>
          </w:p>
          <w:p w14:paraId="508FBD46"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Positioneringstechnieken</w:t>
            </w:r>
          </w:p>
          <w:p w14:paraId="355D0EBB"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Maattoleranties</w:t>
            </w:r>
          </w:p>
          <w:p w14:paraId="4E0AEFC7"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Meetinstrumenten en meetmethodes</w:t>
            </w:r>
          </w:p>
        </w:tc>
      </w:tr>
      <w:tr w:rsidR="00696527" w14:paraId="5069BBD7" w14:textId="77777777" w:rsidTr="006F529A">
        <w:trPr>
          <w:trHeight w:val="280"/>
        </w:trPr>
        <w:tc>
          <w:tcPr>
            <w:tcW w:w="4508" w:type="dxa"/>
          </w:tcPr>
          <w:p w14:paraId="7A9B9C14" w14:textId="77777777" w:rsidR="00696527" w:rsidRPr="00564C34" w:rsidRDefault="00696527" w:rsidP="00E850F9">
            <w:pPr>
              <w:jc w:val="left"/>
              <w:rPr>
                <w:rFonts w:cstheme="minorHAnsi"/>
                <w:b/>
              </w:rPr>
            </w:pPr>
            <w:bookmarkStart w:id="8" w:name="_Hlk514231673"/>
            <w:r w:rsidRPr="00564C34">
              <w:rPr>
                <w:rFonts w:cstheme="minorHAnsi"/>
                <w:b/>
              </w:rPr>
              <w:lastRenderedPageBreak/>
              <w:t>Monteert de onderdelen</w:t>
            </w:r>
          </w:p>
          <w:bookmarkEnd w:id="8"/>
          <w:p w14:paraId="3EBFA83F"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Monteert volgens een aangegeven werkvolgorde, technische specificaties en instructies</w:t>
            </w:r>
          </w:p>
          <w:p w14:paraId="59A651D3"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Verbindt onderdelen door middel van mechanische verbindingen en lijmverbindingen</w:t>
            </w:r>
          </w:p>
          <w:p w14:paraId="5C9DFCCB"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Borgt de verbinding volgens voorschriften</w:t>
            </w:r>
          </w:p>
          <w:p w14:paraId="33F7DC3A"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Controleert de montage (vlakken waterpas, onderdelen degelijk vastgezet en geborgd, visuele gebreken, …) met de beschikbare meetinstrumenten</w:t>
            </w:r>
          </w:p>
          <w:p w14:paraId="46C866CD"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Stelt de positie bij</w:t>
            </w:r>
          </w:p>
        </w:tc>
        <w:tc>
          <w:tcPr>
            <w:tcW w:w="4508" w:type="dxa"/>
          </w:tcPr>
          <w:p w14:paraId="111C9620" w14:textId="77777777" w:rsidR="00696527" w:rsidRPr="00564C34" w:rsidRDefault="00696527" w:rsidP="00E850F9">
            <w:pPr>
              <w:jc w:val="left"/>
              <w:rPr>
                <w:rFonts w:cstheme="minorHAnsi"/>
              </w:rPr>
            </w:pPr>
            <w:r w:rsidRPr="00564C34">
              <w:rPr>
                <w:rFonts w:cstheme="minorHAnsi"/>
                <w:b/>
              </w:rPr>
              <w:t>Basiskennis</w:t>
            </w:r>
          </w:p>
          <w:p w14:paraId="10B80053"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Vorm- en plaatstoleranties</w:t>
            </w:r>
          </w:p>
          <w:p w14:paraId="7DF13A8D" w14:textId="77777777" w:rsidR="00696527" w:rsidRPr="00564C34" w:rsidRDefault="00696527" w:rsidP="00E850F9">
            <w:pPr>
              <w:jc w:val="left"/>
              <w:rPr>
                <w:rFonts w:cstheme="minorHAnsi"/>
                <w:b/>
              </w:rPr>
            </w:pPr>
          </w:p>
          <w:p w14:paraId="2A604197" w14:textId="77777777" w:rsidR="00696527" w:rsidRPr="00564C34" w:rsidRDefault="00696527" w:rsidP="00E850F9">
            <w:pPr>
              <w:jc w:val="left"/>
              <w:rPr>
                <w:rFonts w:cstheme="minorHAnsi"/>
              </w:rPr>
            </w:pPr>
            <w:r w:rsidRPr="00564C34">
              <w:rPr>
                <w:rFonts w:cstheme="minorHAnsi"/>
                <w:b/>
              </w:rPr>
              <w:t>Kennis</w:t>
            </w:r>
          </w:p>
          <w:p w14:paraId="49C0F5D4"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Lezen van een samenstellingstekening</w:t>
            </w:r>
          </w:p>
          <w:p w14:paraId="0AA393CB"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Lezen van constructietekeningen</w:t>
            </w:r>
          </w:p>
          <w:p w14:paraId="40699B0D"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Metaalbewerking</w:t>
            </w:r>
          </w:p>
          <w:p w14:paraId="2E6E266D"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Mechanische verbindingen</w:t>
            </w:r>
          </w:p>
          <w:p w14:paraId="52C5023B"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Lijmverbindingen</w:t>
            </w:r>
          </w:p>
          <w:p w14:paraId="6AF37B15"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Maattoleranties</w:t>
            </w:r>
          </w:p>
          <w:p w14:paraId="19C5B2D1"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Meetinstrumenten en meetmethodes</w:t>
            </w:r>
          </w:p>
        </w:tc>
      </w:tr>
      <w:tr w:rsidR="00696527" w14:paraId="0664EBA7" w14:textId="77777777" w:rsidTr="006F529A">
        <w:trPr>
          <w:trHeight w:val="280"/>
        </w:trPr>
        <w:tc>
          <w:tcPr>
            <w:tcW w:w="4508" w:type="dxa"/>
          </w:tcPr>
          <w:p w14:paraId="0357FEA0" w14:textId="77777777" w:rsidR="00696527" w:rsidRPr="00564C34" w:rsidRDefault="00696527" w:rsidP="00E850F9">
            <w:pPr>
              <w:jc w:val="left"/>
              <w:rPr>
                <w:rFonts w:cstheme="minorHAnsi"/>
                <w:b/>
              </w:rPr>
            </w:pPr>
            <w:bookmarkStart w:id="9" w:name="_Hlk514231678"/>
            <w:r w:rsidRPr="00564C34">
              <w:rPr>
                <w:rFonts w:cstheme="minorHAnsi"/>
                <w:b/>
              </w:rPr>
              <w:t>Demonteert onderdelen</w:t>
            </w:r>
          </w:p>
          <w:bookmarkEnd w:id="9"/>
          <w:p w14:paraId="61CFF998"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Gebruikt montagegereedschap (manuele, elektrische of pneumatische sleutel, hamer, koevoet, …)</w:t>
            </w:r>
          </w:p>
          <w:p w14:paraId="02A72246"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Meet de te vervangen elementen op</w:t>
            </w:r>
          </w:p>
          <w:p w14:paraId="60DA9A0A"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Plaatst een tijdelijke ondersteuning waar nodig</w:t>
            </w:r>
          </w:p>
          <w:p w14:paraId="3D545DD5"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Demonteert elementen volgens de voorschriften (knippen, slijpen, snijbranden, verwarmen, …)</w:t>
            </w:r>
          </w:p>
          <w:p w14:paraId="68A089F2"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Voert nabewerkingen uit (slijpen, ontbramen, …)</w:t>
            </w:r>
          </w:p>
          <w:p w14:paraId="71D8F362"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Maakt de vrijgemaakte aansluitpunten schoon met het oog op heropbouw</w:t>
            </w:r>
          </w:p>
        </w:tc>
        <w:tc>
          <w:tcPr>
            <w:tcW w:w="4508" w:type="dxa"/>
          </w:tcPr>
          <w:p w14:paraId="2AFDFB14" w14:textId="77777777" w:rsidR="00696527" w:rsidRPr="00564C34" w:rsidRDefault="00696527" w:rsidP="00E850F9">
            <w:pPr>
              <w:jc w:val="left"/>
              <w:rPr>
                <w:rFonts w:cstheme="minorHAnsi"/>
              </w:rPr>
            </w:pPr>
            <w:r w:rsidRPr="00564C34">
              <w:rPr>
                <w:rFonts w:cstheme="minorHAnsi"/>
                <w:b/>
              </w:rPr>
              <w:t>Kennis</w:t>
            </w:r>
          </w:p>
          <w:p w14:paraId="6C95E722"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Opbouw en werking van het product</w:t>
            </w:r>
          </w:p>
          <w:p w14:paraId="4DD0FE62"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Metaalbewerking</w:t>
            </w:r>
          </w:p>
          <w:p w14:paraId="65BBD954"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Reinigingstechnieken</w:t>
            </w:r>
          </w:p>
          <w:p w14:paraId="728D62A6"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Ergonomische hef-en tiltechnieken</w:t>
            </w:r>
          </w:p>
          <w:p w14:paraId="350E732A"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Positioneringstechnieken</w:t>
            </w:r>
          </w:p>
        </w:tc>
      </w:tr>
      <w:tr w:rsidR="00696527" w14:paraId="45143F37" w14:textId="77777777" w:rsidTr="006F529A">
        <w:trPr>
          <w:trHeight w:val="280"/>
        </w:trPr>
        <w:tc>
          <w:tcPr>
            <w:tcW w:w="4508" w:type="dxa"/>
          </w:tcPr>
          <w:p w14:paraId="68B10D87" w14:textId="4DB1B437" w:rsidR="00696527" w:rsidRPr="00564C34" w:rsidRDefault="00696527" w:rsidP="00E850F9">
            <w:pPr>
              <w:jc w:val="left"/>
              <w:rPr>
                <w:rFonts w:cstheme="minorHAnsi"/>
                <w:b/>
              </w:rPr>
            </w:pPr>
            <w:bookmarkStart w:id="10" w:name="_Hlk514231683"/>
            <w:r w:rsidRPr="00564C34">
              <w:rPr>
                <w:rFonts w:cstheme="minorHAnsi"/>
                <w:b/>
              </w:rPr>
              <w:t xml:space="preserve">Maakt de constructie klaar voor transport </w:t>
            </w:r>
            <w:r w:rsidR="001A4F03" w:rsidRPr="00E718A5">
              <w:rPr>
                <w:rFonts w:cstheme="minorHAnsi"/>
                <w:b/>
              </w:rPr>
              <w:t>indien van toepassin</w:t>
            </w:r>
            <w:r w:rsidR="00DD0E2B">
              <w:rPr>
                <w:rFonts w:cstheme="minorHAnsi"/>
                <w:b/>
              </w:rPr>
              <w:t>g</w:t>
            </w:r>
          </w:p>
          <w:bookmarkEnd w:id="10"/>
          <w:p w14:paraId="6B60E628"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Beschermt de constructie volgens de voorschriften</w:t>
            </w:r>
          </w:p>
          <w:p w14:paraId="7F6A7EDE"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Brengt hijselementen aan</w:t>
            </w:r>
          </w:p>
        </w:tc>
        <w:tc>
          <w:tcPr>
            <w:tcW w:w="4508" w:type="dxa"/>
          </w:tcPr>
          <w:p w14:paraId="3392120C" w14:textId="77777777" w:rsidR="00696527" w:rsidRPr="00564C34" w:rsidRDefault="00696527" w:rsidP="00E850F9">
            <w:pPr>
              <w:jc w:val="left"/>
              <w:rPr>
                <w:rFonts w:cstheme="minorHAnsi"/>
              </w:rPr>
            </w:pPr>
            <w:r w:rsidRPr="00564C34">
              <w:rPr>
                <w:rFonts w:cstheme="minorHAnsi"/>
                <w:b/>
              </w:rPr>
              <w:t>Kennis</w:t>
            </w:r>
          </w:p>
          <w:p w14:paraId="05CB1288"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Borgingsmiddelen- en technieken</w:t>
            </w:r>
          </w:p>
          <w:p w14:paraId="5A929969"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Interne productieprocedure en kwaliteitscontrole</w:t>
            </w:r>
          </w:p>
        </w:tc>
      </w:tr>
      <w:tr w:rsidR="00696527" w14:paraId="146CD9F4" w14:textId="77777777" w:rsidTr="006F529A">
        <w:trPr>
          <w:trHeight w:val="280"/>
        </w:trPr>
        <w:tc>
          <w:tcPr>
            <w:tcW w:w="4508" w:type="dxa"/>
          </w:tcPr>
          <w:p w14:paraId="34C9F44D" w14:textId="206EDE69" w:rsidR="00696527" w:rsidRPr="00564C34" w:rsidRDefault="00696527" w:rsidP="00E850F9">
            <w:pPr>
              <w:jc w:val="left"/>
              <w:rPr>
                <w:rFonts w:cstheme="minorHAnsi"/>
                <w:b/>
              </w:rPr>
            </w:pPr>
            <w:bookmarkStart w:id="11" w:name="_Hlk514231688"/>
            <w:r w:rsidRPr="00564C34">
              <w:rPr>
                <w:rFonts w:cstheme="minorHAnsi"/>
                <w:b/>
              </w:rPr>
              <w:t>Registreert gegevens voor productie- en kwaliteitsopvolging</w:t>
            </w:r>
          </w:p>
          <w:bookmarkEnd w:id="11"/>
          <w:p w14:paraId="42AE0736"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Registreert alle meetresultaten</w:t>
            </w:r>
          </w:p>
          <w:p w14:paraId="29578945"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Registreert alle vervangen onderdelen</w:t>
            </w:r>
          </w:p>
          <w:p w14:paraId="1E39F010"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Ondertekent de werkorder en -vergunningen en levert ze binnen</w:t>
            </w:r>
          </w:p>
          <w:p w14:paraId="2FBB610B"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Sluit de opdracht af</w:t>
            </w:r>
          </w:p>
        </w:tc>
        <w:tc>
          <w:tcPr>
            <w:tcW w:w="4508" w:type="dxa"/>
          </w:tcPr>
          <w:p w14:paraId="4286A48F" w14:textId="77777777" w:rsidR="00696527" w:rsidRPr="00564C34" w:rsidRDefault="00696527" w:rsidP="00E850F9">
            <w:pPr>
              <w:jc w:val="left"/>
              <w:rPr>
                <w:rFonts w:cstheme="minorHAnsi"/>
              </w:rPr>
            </w:pPr>
            <w:r w:rsidRPr="00564C34">
              <w:rPr>
                <w:rFonts w:cstheme="minorHAnsi"/>
                <w:b/>
              </w:rPr>
              <w:t>Basiskennis</w:t>
            </w:r>
          </w:p>
          <w:p w14:paraId="4263D951"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Vorm- en plaatstoleranties</w:t>
            </w:r>
          </w:p>
          <w:p w14:paraId="0B94CA53" w14:textId="77777777" w:rsidR="00696527" w:rsidRPr="00564C34" w:rsidRDefault="00696527" w:rsidP="00E850F9">
            <w:pPr>
              <w:jc w:val="left"/>
              <w:rPr>
                <w:rFonts w:cstheme="minorHAnsi"/>
                <w:b/>
              </w:rPr>
            </w:pPr>
          </w:p>
          <w:p w14:paraId="66229A15" w14:textId="77777777" w:rsidR="00696527" w:rsidRPr="00564C34" w:rsidRDefault="00696527" w:rsidP="00E850F9">
            <w:pPr>
              <w:jc w:val="left"/>
              <w:rPr>
                <w:rFonts w:cstheme="minorHAnsi"/>
              </w:rPr>
            </w:pPr>
            <w:r w:rsidRPr="00564C34">
              <w:rPr>
                <w:rFonts w:cstheme="minorHAnsi"/>
                <w:b/>
              </w:rPr>
              <w:t>Kennis</w:t>
            </w:r>
          </w:p>
          <w:p w14:paraId="587DFFDA"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Interne productieprocedure en kwaliteitscontrole</w:t>
            </w:r>
          </w:p>
          <w:p w14:paraId="74CD416F"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Maattoleranties</w:t>
            </w:r>
          </w:p>
          <w:p w14:paraId="0154271B"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Meetinstrumenten en meetmethodes</w:t>
            </w:r>
          </w:p>
        </w:tc>
      </w:tr>
      <w:tr w:rsidR="00696527" w14:paraId="1AB0990B" w14:textId="77777777" w:rsidTr="006F529A">
        <w:trPr>
          <w:trHeight w:val="280"/>
        </w:trPr>
        <w:tc>
          <w:tcPr>
            <w:tcW w:w="4508" w:type="dxa"/>
          </w:tcPr>
          <w:p w14:paraId="2EF22063" w14:textId="0FA783C5" w:rsidR="00696527" w:rsidRPr="00564C34" w:rsidRDefault="00696527" w:rsidP="00E850F9">
            <w:pPr>
              <w:jc w:val="left"/>
              <w:rPr>
                <w:rFonts w:cstheme="minorHAnsi"/>
                <w:b/>
              </w:rPr>
            </w:pPr>
            <w:bookmarkStart w:id="12" w:name="_Hlk514231694"/>
            <w:r w:rsidRPr="00564C34">
              <w:rPr>
                <w:rFonts w:cstheme="minorHAnsi"/>
                <w:b/>
              </w:rPr>
              <w:t xml:space="preserve">Werkt op hoogte </w:t>
            </w:r>
            <w:r w:rsidRPr="00E718A5">
              <w:rPr>
                <w:rFonts w:cstheme="minorHAnsi"/>
                <w:b/>
              </w:rPr>
              <w:t>volgens de veiligheidsregels</w:t>
            </w:r>
            <w:r w:rsidRPr="00E718A5" w:rsidDel="006D40A4">
              <w:rPr>
                <w:rFonts w:cstheme="minorHAnsi"/>
                <w:b/>
              </w:rPr>
              <w:t xml:space="preserve"> </w:t>
            </w:r>
            <w:r w:rsidR="00E86F6C" w:rsidRPr="00E718A5">
              <w:rPr>
                <w:rFonts w:cstheme="minorHAnsi"/>
                <w:b/>
              </w:rPr>
              <w:t>indien van toepassing</w:t>
            </w:r>
          </w:p>
          <w:bookmarkEnd w:id="12"/>
          <w:p w14:paraId="19D14488"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 xml:space="preserve">Controleert of het juiste keuringslabel aanwezig is op stellingen, </w:t>
            </w:r>
            <w:r w:rsidRPr="00564C34">
              <w:rPr>
                <w:rFonts w:cstheme="minorHAnsi"/>
              </w:rPr>
              <w:lastRenderedPageBreak/>
              <w:t>hoogtewerkers, ladders en valbeveiliging</w:t>
            </w:r>
          </w:p>
          <w:p w14:paraId="0C3EC6FA"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Werkt veilig op stellingen en gebruikt valbeveiliging</w:t>
            </w:r>
          </w:p>
          <w:p w14:paraId="5F640B12"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Plaatst en gebruikt hoogtewerkers</w:t>
            </w:r>
          </w:p>
          <w:p w14:paraId="1C09941C"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Plaatst en gebruikt ladders</w:t>
            </w:r>
          </w:p>
          <w:p w14:paraId="3683BACF"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Gebruikt beschermingsmiddelen (PBM’s en CBM’s) aangepast aan de werkomstandigheden</w:t>
            </w:r>
          </w:p>
        </w:tc>
        <w:tc>
          <w:tcPr>
            <w:tcW w:w="4508" w:type="dxa"/>
          </w:tcPr>
          <w:p w14:paraId="76A2595C" w14:textId="77777777" w:rsidR="00696527" w:rsidRPr="00564C34" w:rsidRDefault="00696527" w:rsidP="00E850F9">
            <w:pPr>
              <w:jc w:val="left"/>
              <w:rPr>
                <w:rFonts w:cstheme="minorHAnsi"/>
              </w:rPr>
            </w:pPr>
            <w:r w:rsidRPr="00564C34">
              <w:rPr>
                <w:rFonts w:cstheme="minorHAnsi"/>
                <w:b/>
              </w:rPr>
              <w:lastRenderedPageBreak/>
              <w:t>Kennis</w:t>
            </w:r>
          </w:p>
          <w:p w14:paraId="4D4B072C"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Labels van het hijsmateriaal dat gekeurd moet worden</w:t>
            </w:r>
          </w:p>
          <w:p w14:paraId="525EFA6D"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Werken op hoogte</w:t>
            </w:r>
          </w:p>
          <w:p w14:paraId="20BA0077"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lastRenderedPageBreak/>
              <w:t>Persoonlijke en collectieve beschermingsmiddelen aangepast aan de werkomstandigheden: CBM’s, PBM’s, pictogrammen en etiketten</w:t>
            </w:r>
          </w:p>
        </w:tc>
      </w:tr>
      <w:tr w:rsidR="00696527" w14:paraId="7DCCBE66" w14:textId="77777777" w:rsidTr="006F529A">
        <w:trPr>
          <w:trHeight w:val="280"/>
        </w:trPr>
        <w:tc>
          <w:tcPr>
            <w:tcW w:w="4508" w:type="dxa"/>
          </w:tcPr>
          <w:p w14:paraId="03EBFD3D" w14:textId="284F922D" w:rsidR="00696527" w:rsidRPr="00564C34" w:rsidRDefault="00696527" w:rsidP="00E850F9">
            <w:pPr>
              <w:jc w:val="left"/>
              <w:rPr>
                <w:rFonts w:cstheme="minorHAnsi"/>
                <w:b/>
              </w:rPr>
            </w:pPr>
            <w:bookmarkStart w:id="13" w:name="_Hlk514231699"/>
            <w:r w:rsidRPr="00564C34">
              <w:rPr>
                <w:rFonts w:cstheme="minorHAnsi"/>
                <w:b/>
              </w:rPr>
              <w:lastRenderedPageBreak/>
              <w:t>Slaat lasten aan en verplaatst ze</w:t>
            </w:r>
            <w:r w:rsidR="00995931">
              <w:rPr>
                <w:rFonts w:cstheme="minorHAnsi"/>
                <w:b/>
              </w:rPr>
              <w:t xml:space="preserve"> </w:t>
            </w:r>
            <w:r w:rsidR="00995931" w:rsidRPr="00E718A5">
              <w:rPr>
                <w:rFonts w:cstheme="minorHAnsi"/>
                <w:b/>
              </w:rPr>
              <w:t>onder begeleiding</w:t>
            </w:r>
          </w:p>
          <w:bookmarkEnd w:id="13"/>
          <w:p w14:paraId="0F5EB028"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Selecteert het juiste hijshulpmiddel in functie van de last</w:t>
            </w:r>
          </w:p>
          <w:p w14:paraId="3E989B57"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Schat het gewicht van de last in</w:t>
            </w:r>
          </w:p>
          <w:p w14:paraId="7F8C23E8"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Slaat de lasten aan in functie van het zwaartepunt en de tophoek</w:t>
            </w:r>
          </w:p>
          <w:p w14:paraId="3E4A6A2D"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Geeft de correcte aanduidingen of seinen aan de kraanman</w:t>
            </w:r>
          </w:p>
          <w:p w14:paraId="47D81398"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Brengt de last op de plaats van montage met het geschikte transportmateriaal</w:t>
            </w:r>
          </w:p>
        </w:tc>
        <w:tc>
          <w:tcPr>
            <w:tcW w:w="4508" w:type="dxa"/>
          </w:tcPr>
          <w:p w14:paraId="4774807D" w14:textId="77777777" w:rsidR="00696527" w:rsidRPr="00564C34" w:rsidRDefault="00696527" w:rsidP="00E850F9">
            <w:pPr>
              <w:jc w:val="left"/>
              <w:rPr>
                <w:rFonts w:cstheme="minorHAnsi"/>
              </w:rPr>
            </w:pPr>
            <w:r w:rsidRPr="00564C34">
              <w:rPr>
                <w:rFonts w:cstheme="minorHAnsi"/>
                <w:b/>
              </w:rPr>
              <w:t>Basiskennis</w:t>
            </w:r>
          </w:p>
          <w:p w14:paraId="5B72262E"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Driehoeksmeetkunde</w:t>
            </w:r>
          </w:p>
          <w:p w14:paraId="452FACB2" w14:textId="77777777" w:rsidR="00696527" w:rsidRPr="00564C34" w:rsidRDefault="00696527" w:rsidP="00E850F9">
            <w:pPr>
              <w:jc w:val="left"/>
              <w:rPr>
                <w:rFonts w:cstheme="minorHAnsi"/>
                <w:b/>
              </w:rPr>
            </w:pPr>
          </w:p>
          <w:p w14:paraId="5100F76A" w14:textId="77777777" w:rsidR="00696527" w:rsidRPr="00564C34" w:rsidRDefault="00696527" w:rsidP="00E850F9">
            <w:pPr>
              <w:jc w:val="left"/>
              <w:rPr>
                <w:rFonts w:cstheme="minorHAnsi"/>
              </w:rPr>
            </w:pPr>
            <w:r w:rsidRPr="00564C34">
              <w:rPr>
                <w:rFonts w:cstheme="minorHAnsi"/>
                <w:b/>
              </w:rPr>
              <w:t>Kennis</w:t>
            </w:r>
          </w:p>
          <w:p w14:paraId="2D2073AD"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Labels van het hijsmateriaal dat gekeurd moet worden</w:t>
            </w:r>
          </w:p>
          <w:p w14:paraId="51028957"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Werken op hoogte</w:t>
            </w:r>
          </w:p>
          <w:p w14:paraId="695BB21C"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Aanslaan en uitwijzen van kritische lasten</w:t>
            </w:r>
          </w:p>
        </w:tc>
      </w:tr>
      <w:tr w:rsidR="00696527" w14:paraId="6BE81F1A" w14:textId="77777777" w:rsidTr="006F529A">
        <w:trPr>
          <w:trHeight w:val="280"/>
        </w:trPr>
        <w:tc>
          <w:tcPr>
            <w:tcW w:w="4508" w:type="dxa"/>
          </w:tcPr>
          <w:p w14:paraId="3CF05758" w14:textId="77777777" w:rsidR="00696527" w:rsidRPr="00E718A5" w:rsidRDefault="00696527" w:rsidP="00E850F9">
            <w:pPr>
              <w:jc w:val="left"/>
              <w:rPr>
                <w:rFonts w:cstheme="minorHAnsi"/>
                <w:b/>
              </w:rPr>
            </w:pPr>
            <w:bookmarkStart w:id="14" w:name="_Hlk514231973"/>
            <w:r w:rsidRPr="00E718A5">
              <w:rPr>
                <w:rFonts w:cstheme="minorHAnsi"/>
                <w:b/>
              </w:rPr>
              <w:t xml:space="preserve">Gebruikt gereedschappen in functie van het materiaal (ferro, non-ferro en kunststoffen) </w:t>
            </w:r>
          </w:p>
          <w:bookmarkEnd w:id="14"/>
          <w:p w14:paraId="6B53A807" w14:textId="77777777" w:rsidR="00696527" w:rsidRPr="00E718A5" w:rsidRDefault="00696527" w:rsidP="00E850F9">
            <w:pPr>
              <w:pStyle w:val="Lijstalinea"/>
              <w:numPr>
                <w:ilvl w:val="1"/>
                <w:numId w:val="14"/>
              </w:numPr>
              <w:ind w:left="316" w:hanging="316"/>
              <w:jc w:val="left"/>
              <w:rPr>
                <w:rFonts w:cstheme="minorHAnsi"/>
              </w:rPr>
            </w:pPr>
            <w:r w:rsidRPr="00E718A5">
              <w:rPr>
                <w:rFonts w:cstheme="minorHAnsi"/>
              </w:rPr>
              <w:t>Controleert de gereedschappen in functie van de opdracht</w:t>
            </w:r>
          </w:p>
          <w:p w14:paraId="03620550" w14:textId="77777777" w:rsidR="00696527" w:rsidRPr="00E718A5" w:rsidRDefault="00696527" w:rsidP="00E850F9">
            <w:pPr>
              <w:pStyle w:val="Lijstalinea"/>
              <w:numPr>
                <w:ilvl w:val="1"/>
                <w:numId w:val="14"/>
              </w:numPr>
              <w:ind w:left="316" w:hanging="316"/>
              <w:jc w:val="left"/>
              <w:rPr>
                <w:rFonts w:cstheme="minorHAnsi"/>
              </w:rPr>
            </w:pPr>
            <w:r w:rsidRPr="00E718A5">
              <w:rPr>
                <w:rFonts w:cstheme="minorHAnsi"/>
              </w:rPr>
              <w:t>Gebruikt gereedschappen op een veilige en efficiënte manier</w:t>
            </w:r>
          </w:p>
          <w:p w14:paraId="62728FC6" w14:textId="77777777" w:rsidR="00696527" w:rsidRPr="00E718A5" w:rsidRDefault="00696527" w:rsidP="00E850F9">
            <w:pPr>
              <w:pStyle w:val="Lijstalinea"/>
              <w:numPr>
                <w:ilvl w:val="1"/>
                <w:numId w:val="14"/>
              </w:numPr>
              <w:ind w:left="316" w:hanging="316"/>
              <w:jc w:val="left"/>
              <w:rPr>
                <w:rFonts w:cstheme="minorHAnsi"/>
              </w:rPr>
            </w:pPr>
            <w:r w:rsidRPr="00E718A5">
              <w:rPr>
                <w:rFonts w:cstheme="minorHAnsi"/>
              </w:rPr>
              <w:t>Gebruikt opspangereedschappen en hulpmiddelen</w:t>
            </w:r>
          </w:p>
          <w:p w14:paraId="6002843B" w14:textId="77777777" w:rsidR="00696527" w:rsidRPr="00E718A5" w:rsidRDefault="00696527" w:rsidP="00E850F9">
            <w:pPr>
              <w:pStyle w:val="Lijstalinea"/>
              <w:numPr>
                <w:ilvl w:val="1"/>
                <w:numId w:val="14"/>
              </w:numPr>
              <w:ind w:left="316" w:hanging="316"/>
              <w:jc w:val="left"/>
              <w:rPr>
                <w:rFonts w:cstheme="minorHAnsi"/>
              </w:rPr>
            </w:pPr>
            <w:r w:rsidRPr="00E718A5">
              <w:rPr>
                <w:rFonts w:cstheme="minorHAnsi"/>
              </w:rPr>
              <w:t>Gebruikt meetinstrumenten en kalibers</w:t>
            </w:r>
          </w:p>
          <w:p w14:paraId="5B97BB73" w14:textId="77777777" w:rsidR="00696527" w:rsidRPr="00E718A5" w:rsidRDefault="00696527" w:rsidP="00E850F9">
            <w:pPr>
              <w:pStyle w:val="Lijstalinea"/>
              <w:numPr>
                <w:ilvl w:val="1"/>
                <w:numId w:val="14"/>
              </w:numPr>
              <w:ind w:left="316" w:hanging="316"/>
              <w:jc w:val="left"/>
              <w:rPr>
                <w:rFonts w:cstheme="minorHAnsi"/>
              </w:rPr>
            </w:pPr>
            <w:r w:rsidRPr="00E718A5">
              <w:rPr>
                <w:rFonts w:cstheme="minorHAnsi"/>
              </w:rPr>
              <w:t>Reinigt de gereedschappen</w:t>
            </w:r>
          </w:p>
          <w:p w14:paraId="66FF19D2" w14:textId="77777777" w:rsidR="00696527" w:rsidRPr="00E718A5" w:rsidRDefault="00696527" w:rsidP="00E850F9">
            <w:pPr>
              <w:pStyle w:val="Lijstalinea"/>
              <w:numPr>
                <w:ilvl w:val="1"/>
                <w:numId w:val="14"/>
              </w:numPr>
              <w:ind w:left="316" w:hanging="316"/>
              <w:jc w:val="left"/>
              <w:rPr>
                <w:rFonts w:cstheme="minorHAnsi"/>
              </w:rPr>
            </w:pPr>
            <w:r w:rsidRPr="00E718A5">
              <w:rPr>
                <w:rFonts w:cstheme="minorHAnsi"/>
              </w:rPr>
              <w:t>Kijkt de gereedschappen na op zichtbare gebreken en degelijkheid</w:t>
            </w:r>
          </w:p>
        </w:tc>
        <w:tc>
          <w:tcPr>
            <w:tcW w:w="4508" w:type="dxa"/>
          </w:tcPr>
          <w:p w14:paraId="638E6E78" w14:textId="77777777" w:rsidR="00696527" w:rsidRPr="00E718A5" w:rsidRDefault="00696527" w:rsidP="00E850F9">
            <w:pPr>
              <w:jc w:val="left"/>
              <w:rPr>
                <w:rFonts w:cstheme="minorHAnsi"/>
              </w:rPr>
            </w:pPr>
            <w:r w:rsidRPr="00E718A5">
              <w:rPr>
                <w:rFonts w:cstheme="minorHAnsi"/>
                <w:b/>
              </w:rPr>
              <w:t>Kennis</w:t>
            </w:r>
          </w:p>
          <w:p w14:paraId="6A30E1FC" w14:textId="77777777" w:rsidR="00696527" w:rsidRPr="00E718A5" w:rsidRDefault="00696527" w:rsidP="00E850F9">
            <w:pPr>
              <w:pStyle w:val="Lijstalinea"/>
              <w:numPr>
                <w:ilvl w:val="1"/>
                <w:numId w:val="14"/>
              </w:numPr>
              <w:ind w:left="316" w:hanging="316"/>
              <w:jc w:val="left"/>
              <w:rPr>
                <w:rFonts w:cstheme="minorHAnsi"/>
              </w:rPr>
            </w:pPr>
            <w:r w:rsidRPr="00E718A5">
              <w:rPr>
                <w:rFonts w:cstheme="minorHAnsi"/>
              </w:rPr>
              <w:t>Gereedschappen</w:t>
            </w:r>
          </w:p>
          <w:p w14:paraId="705A6C11" w14:textId="77777777" w:rsidR="00696527" w:rsidRPr="00E718A5" w:rsidRDefault="00696527" w:rsidP="00E850F9">
            <w:pPr>
              <w:pStyle w:val="Lijstalinea"/>
              <w:numPr>
                <w:ilvl w:val="1"/>
                <w:numId w:val="14"/>
              </w:numPr>
              <w:ind w:left="316" w:hanging="316"/>
              <w:jc w:val="left"/>
              <w:rPr>
                <w:rFonts w:cstheme="minorHAnsi"/>
              </w:rPr>
            </w:pPr>
            <w:r w:rsidRPr="00E718A5">
              <w:rPr>
                <w:rFonts w:cstheme="minorHAnsi"/>
              </w:rPr>
              <w:t>Materialen (ferro, non-ferro, kunststof)</w:t>
            </w:r>
          </w:p>
          <w:p w14:paraId="57F0BB1D" w14:textId="77777777" w:rsidR="00696527" w:rsidRPr="00E718A5" w:rsidRDefault="00696527" w:rsidP="00E850F9">
            <w:pPr>
              <w:pStyle w:val="Lijstalinea"/>
              <w:numPr>
                <w:ilvl w:val="1"/>
                <w:numId w:val="14"/>
              </w:numPr>
              <w:ind w:left="316" w:hanging="316"/>
              <w:jc w:val="left"/>
              <w:rPr>
                <w:rFonts w:cstheme="minorHAnsi"/>
              </w:rPr>
            </w:pPr>
            <w:r w:rsidRPr="00E718A5">
              <w:rPr>
                <w:rFonts w:cstheme="minorHAnsi"/>
              </w:rPr>
              <w:t>Opspangereedschappen</w:t>
            </w:r>
          </w:p>
          <w:p w14:paraId="494739F3" w14:textId="77777777" w:rsidR="00696527" w:rsidRPr="00E718A5" w:rsidRDefault="00696527" w:rsidP="00E850F9">
            <w:pPr>
              <w:pStyle w:val="Lijstalinea"/>
              <w:numPr>
                <w:ilvl w:val="1"/>
                <w:numId w:val="14"/>
              </w:numPr>
              <w:ind w:left="316" w:hanging="316"/>
              <w:jc w:val="left"/>
              <w:rPr>
                <w:rFonts w:cstheme="minorHAnsi"/>
              </w:rPr>
            </w:pPr>
            <w:r w:rsidRPr="00E718A5">
              <w:rPr>
                <w:rFonts w:cstheme="minorHAnsi"/>
              </w:rPr>
              <w:t>Opspanmethodes</w:t>
            </w:r>
          </w:p>
          <w:p w14:paraId="4C870721" w14:textId="77777777" w:rsidR="00696527" w:rsidRPr="00E718A5" w:rsidRDefault="00696527" w:rsidP="00E850F9">
            <w:pPr>
              <w:pStyle w:val="Lijstalinea"/>
              <w:numPr>
                <w:ilvl w:val="1"/>
                <w:numId w:val="14"/>
              </w:numPr>
              <w:ind w:left="316" w:hanging="316"/>
              <w:jc w:val="left"/>
              <w:rPr>
                <w:rFonts w:cstheme="minorHAnsi"/>
              </w:rPr>
            </w:pPr>
            <w:r w:rsidRPr="00E718A5">
              <w:rPr>
                <w:rFonts w:cstheme="minorHAnsi"/>
              </w:rPr>
              <w:t>Meetinstrumenten en meetmethodes (2D en 3D)</w:t>
            </w:r>
          </w:p>
          <w:p w14:paraId="73294D62" w14:textId="77777777" w:rsidR="00696527" w:rsidRPr="00E718A5" w:rsidRDefault="00696527" w:rsidP="00E850F9">
            <w:pPr>
              <w:pStyle w:val="Lijstalinea"/>
              <w:numPr>
                <w:ilvl w:val="1"/>
                <w:numId w:val="14"/>
              </w:numPr>
              <w:ind w:left="316" w:hanging="316"/>
              <w:jc w:val="left"/>
              <w:rPr>
                <w:rFonts w:cstheme="minorHAnsi"/>
              </w:rPr>
            </w:pPr>
            <w:r w:rsidRPr="00E718A5">
              <w:rPr>
                <w:rFonts w:cstheme="minorHAnsi"/>
              </w:rPr>
              <w:t>Reinigingstechnieken</w:t>
            </w:r>
          </w:p>
          <w:p w14:paraId="128AA4FC" w14:textId="77777777" w:rsidR="00696527" w:rsidRPr="00E718A5" w:rsidRDefault="00696527" w:rsidP="00E850F9">
            <w:pPr>
              <w:pStyle w:val="Lijstalinea"/>
              <w:numPr>
                <w:ilvl w:val="1"/>
                <w:numId w:val="14"/>
              </w:numPr>
              <w:ind w:left="316" w:hanging="316"/>
              <w:jc w:val="left"/>
              <w:rPr>
                <w:rFonts w:cstheme="minorHAnsi"/>
              </w:rPr>
            </w:pPr>
            <w:r w:rsidRPr="00E718A5">
              <w:rPr>
                <w:rFonts w:cstheme="minorHAnsi"/>
              </w:rPr>
              <w:t>Smeermiddelen</w:t>
            </w:r>
          </w:p>
        </w:tc>
      </w:tr>
      <w:tr w:rsidR="00696527" w14:paraId="1AC6E0D4" w14:textId="77777777" w:rsidTr="006F529A">
        <w:trPr>
          <w:trHeight w:val="280"/>
        </w:trPr>
        <w:tc>
          <w:tcPr>
            <w:tcW w:w="4508" w:type="dxa"/>
          </w:tcPr>
          <w:p w14:paraId="42FE1431" w14:textId="77777777" w:rsidR="00696527" w:rsidRPr="00564C34" w:rsidRDefault="00696527" w:rsidP="00E850F9">
            <w:pPr>
              <w:jc w:val="left"/>
              <w:rPr>
                <w:rFonts w:cstheme="minorHAnsi"/>
                <w:b/>
              </w:rPr>
            </w:pPr>
            <w:bookmarkStart w:id="15" w:name="_Hlk514231979"/>
            <w:r w:rsidRPr="00564C34">
              <w:rPr>
                <w:rFonts w:cstheme="minorHAnsi"/>
                <w:b/>
              </w:rPr>
              <w:t xml:space="preserve">Monteert de snijgereedschappen en stelt ze af </w:t>
            </w:r>
          </w:p>
          <w:bookmarkEnd w:id="15"/>
          <w:p w14:paraId="28597D6F"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Bevestigt of plaatst de snijgereedschappen in de machine</w:t>
            </w:r>
          </w:p>
          <w:p w14:paraId="0C2DD8CE"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Stelt de snijgereedschappen af (uitlijnen, balanceren, …)</w:t>
            </w:r>
          </w:p>
        </w:tc>
        <w:tc>
          <w:tcPr>
            <w:tcW w:w="4508" w:type="dxa"/>
          </w:tcPr>
          <w:p w14:paraId="55E30344" w14:textId="77777777" w:rsidR="00696527" w:rsidRPr="00564C34" w:rsidRDefault="00696527" w:rsidP="00E850F9">
            <w:pPr>
              <w:jc w:val="left"/>
              <w:rPr>
                <w:rFonts w:cstheme="minorHAnsi"/>
              </w:rPr>
            </w:pPr>
            <w:r w:rsidRPr="00564C34">
              <w:rPr>
                <w:rFonts w:cstheme="minorHAnsi"/>
                <w:b/>
              </w:rPr>
              <w:t>Kennis</w:t>
            </w:r>
          </w:p>
          <w:p w14:paraId="01013CE5"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Verspaningsmachines</w:t>
            </w:r>
          </w:p>
          <w:p w14:paraId="2789D3F7" w14:textId="77777777" w:rsidR="00696527" w:rsidRPr="002B22A2" w:rsidRDefault="00696527" w:rsidP="00E850F9">
            <w:pPr>
              <w:pStyle w:val="Lijstalinea"/>
              <w:numPr>
                <w:ilvl w:val="1"/>
                <w:numId w:val="14"/>
              </w:numPr>
              <w:ind w:left="316" w:hanging="316"/>
              <w:jc w:val="left"/>
              <w:rPr>
                <w:rFonts w:cstheme="minorHAnsi"/>
                <w:strike/>
              </w:rPr>
            </w:pPr>
            <w:r w:rsidRPr="002B22A2">
              <w:rPr>
                <w:rFonts w:cstheme="minorHAnsi"/>
              </w:rPr>
              <w:t>Plaatbewerkingsmachine</w:t>
            </w:r>
            <w:r w:rsidRPr="002B22A2">
              <w:rPr>
                <w:rFonts w:cstheme="minorHAnsi"/>
                <w:strike/>
              </w:rPr>
              <w:t>s</w:t>
            </w:r>
          </w:p>
          <w:p w14:paraId="6D957C1A"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Gereedschappen</w:t>
            </w:r>
          </w:p>
        </w:tc>
      </w:tr>
      <w:tr w:rsidR="00696527" w14:paraId="6974DE7F" w14:textId="77777777" w:rsidTr="006F529A">
        <w:trPr>
          <w:trHeight w:val="280"/>
        </w:trPr>
        <w:tc>
          <w:tcPr>
            <w:tcW w:w="4508" w:type="dxa"/>
          </w:tcPr>
          <w:p w14:paraId="5AABEC1F" w14:textId="77777777" w:rsidR="00696527" w:rsidRPr="00564C34" w:rsidRDefault="00696527" w:rsidP="00E850F9">
            <w:pPr>
              <w:jc w:val="left"/>
              <w:rPr>
                <w:rFonts w:cstheme="minorHAnsi"/>
                <w:b/>
              </w:rPr>
            </w:pPr>
            <w:bookmarkStart w:id="16" w:name="_Hlk514231984"/>
            <w:r w:rsidRPr="00564C34">
              <w:rPr>
                <w:rFonts w:cstheme="minorHAnsi"/>
                <w:b/>
              </w:rPr>
              <w:t xml:space="preserve">Monteert opspanmiddelen </w:t>
            </w:r>
          </w:p>
          <w:bookmarkEnd w:id="16"/>
          <w:p w14:paraId="108E4991"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Plaatst en bevestigt de opspanmiddelen</w:t>
            </w:r>
          </w:p>
          <w:p w14:paraId="3DA8ED28"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Stelt de opspanmiddelen af (richten, uitlijnen, positioneren)</w:t>
            </w:r>
          </w:p>
        </w:tc>
        <w:tc>
          <w:tcPr>
            <w:tcW w:w="4508" w:type="dxa"/>
          </w:tcPr>
          <w:p w14:paraId="149EFB30" w14:textId="77777777" w:rsidR="00696527" w:rsidRPr="00564C34" w:rsidRDefault="00696527" w:rsidP="00E850F9">
            <w:pPr>
              <w:jc w:val="left"/>
              <w:rPr>
                <w:rFonts w:cstheme="minorHAnsi"/>
              </w:rPr>
            </w:pPr>
            <w:r w:rsidRPr="00564C34">
              <w:rPr>
                <w:rFonts w:cstheme="minorHAnsi"/>
                <w:b/>
              </w:rPr>
              <w:t>Kennis</w:t>
            </w:r>
          </w:p>
          <w:p w14:paraId="32172A3E"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Opspangereedschappen</w:t>
            </w:r>
          </w:p>
          <w:p w14:paraId="3DBC6324"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Opspanmethodes</w:t>
            </w:r>
          </w:p>
          <w:p w14:paraId="7F343504"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Verspaningsmachines</w:t>
            </w:r>
          </w:p>
          <w:p w14:paraId="10E2CB99" w14:textId="77777777" w:rsidR="00696527" w:rsidRPr="00E718A5" w:rsidRDefault="00696527" w:rsidP="00E850F9">
            <w:pPr>
              <w:pStyle w:val="Lijstalinea"/>
              <w:numPr>
                <w:ilvl w:val="1"/>
                <w:numId w:val="14"/>
              </w:numPr>
              <w:ind w:left="316" w:hanging="316"/>
              <w:jc w:val="left"/>
              <w:rPr>
                <w:rFonts w:cstheme="minorHAnsi"/>
              </w:rPr>
            </w:pPr>
            <w:r w:rsidRPr="00E718A5">
              <w:rPr>
                <w:rFonts w:cstheme="minorHAnsi"/>
              </w:rPr>
              <w:t>Plaatbewerkingsmachines</w:t>
            </w:r>
          </w:p>
          <w:p w14:paraId="67A96AD8" w14:textId="77777777" w:rsidR="00696527" w:rsidRPr="00564C34" w:rsidRDefault="00696527" w:rsidP="00E850F9">
            <w:pPr>
              <w:pStyle w:val="Lijstalinea"/>
              <w:numPr>
                <w:ilvl w:val="1"/>
                <w:numId w:val="14"/>
              </w:numPr>
              <w:ind w:left="316" w:hanging="316"/>
              <w:jc w:val="left"/>
              <w:rPr>
                <w:rFonts w:cstheme="minorHAnsi"/>
              </w:rPr>
            </w:pPr>
            <w:r w:rsidRPr="00E718A5">
              <w:rPr>
                <w:rFonts w:cstheme="minorHAnsi"/>
              </w:rPr>
              <w:t>Gereedschappen</w:t>
            </w:r>
          </w:p>
        </w:tc>
      </w:tr>
      <w:tr w:rsidR="00696527" w14:paraId="589BE81E" w14:textId="77777777" w:rsidTr="006F529A">
        <w:trPr>
          <w:trHeight w:val="280"/>
        </w:trPr>
        <w:tc>
          <w:tcPr>
            <w:tcW w:w="4508" w:type="dxa"/>
          </w:tcPr>
          <w:p w14:paraId="43889BE8" w14:textId="77777777" w:rsidR="00696527" w:rsidRPr="00564C34" w:rsidRDefault="00696527" w:rsidP="00E850F9">
            <w:pPr>
              <w:jc w:val="left"/>
              <w:rPr>
                <w:rFonts w:cstheme="minorHAnsi"/>
                <w:b/>
              </w:rPr>
            </w:pPr>
            <w:bookmarkStart w:id="17" w:name="_Hlk514231990"/>
            <w:r w:rsidRPr="00564C34">
              <w:rPr>
                <w:rFonts w:cstheme="minorHAnsi"/>
                <w:b/>
              </w:rPr>
              <w:t xml:space="preserve">Positioneert het stuk en zet het vast </w:t>
            </w:r>
          </w:p>
          <w:bookmarkEnd w:id="17"/>
          <w:p w14:paraId="6AD1F117"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Bedient hijsmaterieel (rolbrug, takel, hijsband, …) voor het verplaatsen van zware stukken</w:t>
            </w:r>
          </w:p>
          <w:p w14:paraId="131AE915"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Spant een werkstuk op de machine volgens werkinstructies</w:t>
            </w:r>
          </w:p>
        </w:tc>
        <w:tc>
          <w:tcPr>
            <w:tcW w:w="4508" w:type="dxa"/>
          </w:tcPr>
          <w:p w14:paraId="0A6C897F" w14:textId="77777777" w:rsidR="00696527" w:rsidRPr="00564C34" w:rsidRDefault="00696527" w:rsidP="00E850F9">
            <w:pPr>
              <w:jc w:val="left"/>
              <w:rPr>
                <w:rFonts w:cstheme="minorHAnsi"/>
              </w:rPr>
            </w:pPr>
            <w:r w:rsidRPr="00564C34">
              <w:rPr>
                <w:rFonts w:cstheme="minorHAnsi"/>
                <w:b/>
              </w:rPr>
              <w:t>Basiskennis</w:t>
            </w:r>
          </w:p>
          <w:p w14:paraId="00E38FD4"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Driehoeksmeetkunde</w:t>
            </w:r>
          </w:p>
          <w:p w14:paraId="766168F2" w14:textId="64E35974" w:rsidR="00696527" w:rsidRDefault="00696527" w:rsidP="00E850F9">
            <w:pPr>
              <w:pStyle w:val="Lijstalinea"/>
              <w:numPr>
                <w:ilvl w:val="1"/>
                <w:numId w:val="14"/>
              </w:numPr>
              <w:ind w:left="316" w:hanging="316"/>
              <w:jc w:val="left"/>
              <w:rPr>
                <w:rFonts w:cstheme="minorHAnsi"/>
              </w:rPr>
            </w:pPr>
            <w:r w:rsidRPr="00564C34">
              <w:rPr>
                <w:rFonts w:cstheme="minorHAnsi"/>
              </w:rPr>
              <w:t>Opbouw van het product</w:t>
            </w:r>
          </w:p>
          <w:p w14:paraId="00EB9DF2" w14:textId="77777777" w:rsidR="002B22A2" w:rsidRPr="002B22A2" w:rsidRDefault="002B22A2" w:rsidP="002B22A2">
            <w:pPr>
              <w:jc w:val="left"/>
              <w:rPr>
                <w:rFonts w:cstheme="minorHAnsi"/>
              </w:rPr>
            </w:pPr>
          </w:p>
          <w:p w14:paraId="12040B55" w14:textId="77777777" w:rsidR="00696527" w:rsidRPr="00564C34" w:rsidRDefault="00696527" w:rsidP="00E850F9">
            <w:pPr>
              <w:jc w:val="left"/>
              <w:rPr>
                <w:rFonts w:cstheme="minorHAnsi"/>
              </w:rPr>
            </w:pPr>
            <w:r w:rsidRPr="00564C34">
              <w:rPr>
                <w:rFonts w:cstheme="minorHAnsi"/>
                <w:b/>
              </w:rPr>
              <w:t>Kennis</w:t>
            </w:r>
          </w:p>
          <w:p w14:paraId="40337E0A"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Opspangereedschappen</w:t>
            </w:r>
          </w:p>
          <w:p w14:paraId="12772E63"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Opspanmethodes</w:t>
            </w:r>
          </w:p>
          <w:p w14:paraId="013B3CE6"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lastRenderedPageBreak/>
              <w:t>Ergonomische hef-en tiltechnieken</w:t>
            </w:r>
          </w:p>
        </w:tc>
      </w:tr>
      <w:tr w:rsidR="00696527" w14:paraId="774A0C55" w14:textId="77777777" w:rsidTr="006F529A">
        <w:trPr>
          <w:trHeight w:val="280"/>
        </w:trPr>
        <w:tc>
          <w:tcPr>
            <w:tcW w:w="4508" w:type="dxa"/>
          </w:tcPr>
          <w:p w14:paraId="7024B950" w14:textId="77777777" w:rsidR="00696527" w:rsidRPr="00564C34" w:rsidRDefault="00696527" w:rsidP="00E850F9">
            <w:pPr>
              <w:jc w:val="left"/>
              <w:rPr>
                <w:rFonts w:cstheme="minorHAnsi"/>
                <w:b/>
              </w:rPr>
            </w:pPr>
            <w:bookmarkStart w:id="18" w:name="_Hlk514231994"/>
            <w:r w:rsidRPr="00564C34">
              <w:rPr>
                <w:rFonts w:cstheme="minorHAnsi"/>
                <w:b/>
              </w:rPr>
              <w:lastRenderedPageBreak/>
              <w:t>Stelt de bewerkingsparameters in volgens instructies en technisch dossier</w:t>
            </w:r>
          </w:p>
          <w:bookmarkEnd w:id="18"/>
          <w:p w14:paraId="4BE62560"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Laadt het programma bij gebruik van een CNC-gestuurde machine</w:t>
            </w:r>
          </w:p>
          <w:p w14:paraId="5734C2B1"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Stelt het nulpunt in bij gebruik van een CNC-gestuurde machine</w:t>
            </w:r>
          </w:p>
          <w:p w14:paraId="1E1DF2F2"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Stelt parameters manueel of computergestuurd in</w:t>
            </w:r>
          </w:p>
          <w:p w14:paraId="7DFDDDF1"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Maakt een werkstuk</w:t>
            </w:r>
          </w:p>
          <w:p w14:paraId="0F3850F4"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Voert controlemetingen uit</w:t>
            </w:r>
          </w:p>
          <w:p w14:paraId="7E86516A"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Stelt parameters bij op basis van de meetresultaten</w:t>
            </w:r>
          </w:p>
        </w:tc>
        <w:tc>
          <w:tcPr>
            <w:tcW w:w="4508" w:type="dxa"/>
          </w:tcPr>
          <w:p w14:paraId="01EE593B" w14:textId="77777777" w:rsidR="00696527" w:rsidRPr="00564C34" w:rsidRDefault="00696527" w:rsidP="00E850F9">
            <w:pPr>
              <w:jc w:val="left"/>
              <w:rPr>
                <w:rFonts w:cstheme="minorHAnsi"/>
              </w:rPr>
            </w:pPr>
            <w:r w:rsidRPr="00564C34">
              <w:rPr>
                <w:rFonts w:cstheme="minorHAnsi"/>
                <w:b/>
              </w:rPr>
              <w:t>Basiskennis</w:t>
            </w:r>
          </w:p>
          <w:p w14:paraId="2FE1DA84"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Driehoeksmeetkunde</w:t>
            </w:r>
          </w:p>
          <w:p w14:paraId="0688C8A2" w14:textId="77777777" w:rsidR="00696527" w:rsidRPr="00564C34" w:rsidRDefault="00696527" w:rsidP="00E850F9">
            <w:pPr>
              <w:jc w:val="left"/>
              <w:rPr>
                <w:rFonts w:cstheme="minorHAnsi"/>
                <w:b/>
              </w:rPr>
            </w:pPr>
          </w:p>
          <w:p w14:paraId="4885AEB1" w14:textId="77777777" w:rsidR="00696527" w:rsidRPr="00564C34" w:rsidRDefault="00696527" w:rsidP="00E850F9">
            <w:pPr>
              <w:jc w:val="left"/>
              <w:rPr>
                <w:rFonts w:cstheme="minorHAnsi"/>
              </w:rPr>
            </w:pPr>
            <w:r w:rsidRPr="00564C34">
              <w:rPr>
                <w:rFonts w:cstheme="minorHAnsi"/>
                <w:b/>
              </w:rPr>
              <w:t>Kennis</w:t>
            </w:r>
          </w:p>
          <w:p w14:paraId="4B8B8CD9"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Lezen van een technisch dossier</w:t>
            </w:r>
          </w:p>
          <w:p w14:paraId="43A744C9"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CNC-programmeertalen</w:t>
            </w:r>
          </w:p>
          <w:p w14:paraId="0306B8B4"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Procesparameters</w:t>
            </w:r>
          </w:p>
          <w:p w14:paraId="33E87129"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Meetinstrumenten en meetmethodes (2D en 3D)</w:t>
            </w:r>
          </w:p>
        </w:tc>
      </w:tr>
      <w:tr w:rsidR="00696527" w14:paraId="454C796B" w14:textId="77777777" w:rsidTr="006F529A">
        <w:trPr>
          <w:trHeight w:val="280"/>
        </w:trPr>
        <w:tc>
          <w:tcPr>
            <w:tcW w:w="4508" w:type="dxa"/>
          </w:tcPr>
          <w:p w14:paraId="6EC812EF" w14:textId="77777777" w:rsidR="00696527" w:rsidRPr="00564C34" w:rsidRDefault="00696527" w:rsidP="00E850F9">
            <w:pPr>
              <w:jc w:val="left"/>
              <w:rPr>
                <w:rFonts w:cstheme="minorHAnsi"/>
                <w:b/>
              </w:rPr>
            </w:pPr>
            <w:bookmarkStart w:id="19" w:name="_Hlk514231999"/>
            <w:r w:rsidRPr="00564C34">
              <w:rPr>
                <w:rFonts w:cstheme="minorHAnsi"/>
                <w:b/>
              </w:rPr>
              <w:t>Boort en draait stukken</w:t>
            </w:r>
          </w:p>
          <w:bookmarkEnd w:id="19"/>
          <w:p w14:paraId="0C8B56FC"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Bedient de toegewezen werktuigmachine</w:t>
            </w:r>
          </w:p>
          <w:p w14:paraId="5894B446"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Voert controlemetingen uit</w:t>
            </w:r>
          </w:p>
          <w:p w14:paraId="5BD4BA25"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Stelt parameters bij in functie van de meetresultaten</w:t>
            </w:r>
          </w:p>
        </w:tc>
        <w:tc>
          <w:tcPr>
            <w:tcW w:w="4508" w:type="dxa"/>
          </w:tcPr>
          <w:p w14:paraId="0AF5F9AF" w14:textId="77777777" w:rsidR="00696527" w:rsidRPr="00564C34" w:rsidRDefault="00696527" w:rsidP="00E850F9">
            <w:pPr>
              <w:jc w:val="left"/>
              <w:rPr>
                <w:rFonts w:cstheme="minorHAnsi"/>
              </w:rPr>
            </w:pPr>
            <w:r w:rsidRPr="00564C34">
              <w:rPr>
                <w:rFonts w:cstheme="minorHAnsi"/>
                <w:b/>
              </w:rPr>
              <w:t>Basiskennis</w:t>
            </w:r>
          </w:p>
          <w:p w14:paraId="197852B1"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Opbouw van het product</w:t>
            </w:r>
          </w:p>
          <w:p w14:paraId="380918E8"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Functionele werking van het product</w:t>
            </w:r>
          </w:p>
          <w:p w14:paraId="500D567F" w14:textId="77777777" w:rsidR="00696527" w:rsidRPr="00564C34" w:rsidRDefault="00696527" w:rsidP="00E850F9">
            <w:pPr>
              <w:jc w:val="left"/>
              <w:rPr>
                <w:rFonts w:cstheme="minorHAnsi"/>
                <w:b/>
              </w:rPr>
            </w:pPr>
          </w:p>
          <w:p w14:paraId="2ABC144A" w14:textId="77777777" w:rsidR="00696527" w:rsidRPr="00564C34" w:rsidRDefault="00696527" w:rsidP="00E850F9">
            <w:pPr>
              <w:jc w:val="left"/>
              <w:rPr>
                <w:rFonts w:cstheme="minorHAnsi"/>
              </w:rPr>
            </w:pPr>
            <w:r w:rsidRPr="00564C34">
              <w:rPr>
                <w:rFonts w:cstheme="minorHAnsi"/>
                <w:b/>
              </w:rPr>
              <w:t>Kennis</w:t>
            </w:r>
          </w:p>
          <w:p w14:paraId="0C631FAC"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In process-meettechnieken</w:t>
            </w:r>
          </w:p>
          <w:p w14:paraId="51C2B338"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Verspaningsmachines</w:t>
            </w:r>
          </w:p>
          <w:p w14:paraId="35624BDA"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Verspaningstechnieken</w:t>
            </w:r>
          </w:p>
          <w:p w14:paraId="1704C23D"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Interne productieprocedure en kwaliteitscontrole</w:t>
            </w:r>
          </w:p>
          <w:p w14:paraId="2C9C620C"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Maat-en vorm en plaatstoleranties</w:t>
            </w:r>
          </w:p>
          <w:p w14:paraId="066A2F91"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Oppervlaktegesteldheid van de materialen</w:t>
            </w:r>
          </w:p>
          <w:p w14:paraId="32AF92E9"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Productmechanica</w:t>
            </w:r>
          </w:p>
          <w:p w14:paraId="14A3C831"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Eigenschappen van metaalsoorten en legeringen (ferro en non-ferro)</w:t>
            </w:r>
          </w:p>
          <w:p w14:paraId="6A43C794"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Eigenschappen van kunststoffen</w:t>
            </w:r>
          </w:p>
        </w:tc>
      </w:tr>
      <w:tr w:rsidR="00696527" w14:paraId="112EDE73" w14:textId="77777777" w:rsidTr="006F529A">
        <w:trPr>
          <w:trHeight w:val="280"/>
        </w:trPr>
        <w:tc>
          <w:tcPr>
            <w:tcW w:w="4508" w:type="dxa"/>
          </w:tcPr>
          <w:p w14:paraId="21DAD2FE" w14:textId="77777777" w:rsidR="00696527" w:rsidRPr="00564C34" w:rsidRDefault="00696527" w:rsidP="00E850F9">
            <w:pPr>
              <w:jc w:val="left"/>
              <w:rPr>
                <w:rFonts w:cstheme="minorHAnsi"/>
                <w:b/>
              </w:rPr>
            </w:pPr>
            <w:bookmarkStart w:id="20" w:name="_Hlk514232004"/>
            <w:r w:rsidRPr="00564C34">
              <w:rPr>
                <w:rFonts w:cstheme="minorHAnsi"/>
                <w:b/>
              </w:rPr>
              <w:t>Slijpt stukken</w:t>
            </w:r>
          </w:p>
          <w:bookmarkEnd w:id="20"/>
          <w:p w14:paraId="62DD1AEF"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Bedient de toegewezen werktuigmachine</w:t>
            </w:r>
          </w:p>
          <w:p w14:paraId="575F39A9"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Voert controlemetingen uit</w:t>
            </w:r>
          </w:p>
          <w:p w14:paraId="7B33E561"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Stelt parameters bij in functie van de meetresultaten</w:t>
            </w:r>
          </w:p>
        </w:tc>
        <w:tc>
          <w:tcPr>
            <w:tcW w:w="4508" w:type="dxa"/>
          </w:tcPr>
          <w:p w14:paraId="10F3A40A" w14:textId="77777777" w:rsidR="00696527" w:rsidRPr="00564C34" w:rsidRDefault="00696527" w:rsidP="00E850F9">
            <w:pPr>
              <w:jc w:val="left"/>
              <w:rPr>
                <w:rFonts w:cstheme="minorHAnsi"/>
              </w:rPr>
            </w:pPr>
            <w:r w:rsidRPr="00564C34">
              <w:rPr>
                <w:rFonts w:cstheme="minorHAnsi"/>
                <w:b/>
              </w:rPr>
              <w:t>Basiskennis</w:t>
            </w:r>
          </w:p>
          <w:p w14:paraId="6DE8D963"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Opbouw van het product</w:t>
            </w:r>
          </w:p>
          <w:p w14:paraId="18E8AF4A"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Functionele werking van het product</w:t>
            </w:r>
          </w:p>
          <w:p w14:paraId="31997B55" w14:textId="77777777" w:rsidR="00696527" w:rsidRPr="00564C34" w:rsidRDefault="00696527" w:rsidP="00E850F9">
            <w:pPr>
              <w:jc w:val="left"/>
              <w:rPr>
                <w:rFonts w:cstheme="minorHAnsi"/>
                <w:b/>
              </w:rPr>
            </w:pPr>
          </w:p>
          <w:p w14:paraId="681D305C" w14:textId="77777777" w:rsidR="00696527" w:rsidRPr="00564C34" w:rsidRDefault="00696527" w:rsidP="00E850F9">
            <w:pPr>
              <w:jc w:val="left"/>
              <w:rPr>
                <w:rFonts w:cstheme="minorHAnsi"/>
              </w:rPr>
            </w:pPr>
            <w:r w:rsidRPr="00564C34">
              <w:rPr>
                <w:rFonts w:cstheme="minorHAnsi"/>
                <w:b/>
              </w:rPr>
              <w:t>Kennis</w:t>
            </w:r>
          </w:p>
          <w:p w14:paraId="42D53A60"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In process-meettechnieken</w:t>
            </w:r>
          </w:p>
          <w:p w14:paraId="092D3F82"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Verspaningsmachines</w:t>
            </w:r>
          </w:p>
          <w:p w14:paraId="27EA0E68"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Verspaningstechnieken</w:t>
            </w:r>
          </w:p>
          <w:p w14:paraId="59377DC0"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Interne productieprocedure en kwaliteitscontrole</w:t>
            </w:r>
          </w:p>
          <w:p w14:paraId="40E02403"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Maat-en vorm en plaatstoleranties</w:t>
            </w:r>
          </w:p>
          <w:p w14:paraId="71D26B31"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Oppervlaktegesteldheid van de materialen</w:t>
            </w:r>
          </w:p>
          <w:p w14:paraId="30672A6B"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Productmechanica</w:t>
            </w:r>
          </w:p>
          <w:p w14:paraId="00D308D7"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Eigenschappen van metaalsoorten en legeringen (ferro en non-ferro)</w:t>
            </w:r>
          </w:p>
          <w:p w14:paraId="3B06DBE6"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Eigenschappen van kunststoffen</w:t>
            </w:r>
          </w:p>
        </w:tc>
      </w:tr>
      <w:tr w:rsidR="00696527" w14:paraId="150DC2BC" w14:textId="77777777" w:rsidTr="006F529A">
        <w:trPr>
          <w:trHeight w:val="280"/>
        </w:trPr>
        <w:tc>
          <w:tcPr>
            <w:tcW w:w="4508" w:type="dxa"/>
          </w:tcPr>
          <w:p w14:paraId="4E18A330" w14:textId="77777777" w:rsidR="00696527" w:rsidRPr="00564C34" w:rsidRDefault="00696527" w:rsidP="00E850F9">
            <w:pPr>
              <w:jc w:val="left"/>
              <w:rPr>
                <w:rFonts w:cstheme="minorHAnsi"/>
                <w:b/>
              </w:rPr>
            </w:pPr>
            <w:bookmarkStart w:id="21" w:name="_Hlk514232010"/>
            <w:r w:rsidRPr="00564C34">
              <w:rPr>
                <w:rFonts w:cstheme="minorHAnsi"/>
                <w:b/>
              </w:rPr>
              <w:t>Freest stukken</w:t>
            </w:r>
          </w:p>
          <w:bookmarkEnd w:id="21"/>
          <w:p w14:paraId="2239583C"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Bedient de toegewezen werktuigmachine</w:t>
            </w:r>
          </w:p>
          <w:p w14:paraId="0CFAA993"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Voert controlemetingen uit</w:t>
            </w:r>
          </w:p>
          <w:p w14:paraId="07483397"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lastRenderedPageBreak/>
              <w:t>Stelt parameters bij in functie van de meetresultaten</w:t>
            </w:r>
          </w:p>
        </w:tc>
        <w:tc>
          <w:tcPr>
            <w:tcW w:w="4508" w:type="dxa"/>
          </w:tcPr>
          <w:p w14:paraId="77EFCA65" w14:textId="77777777" w:rsidR="00696527" w:rsidRPr="00564C34" w:rsidRDefault="00696527" w:rsidP="00E850F9">
            <w:pPr>
              <w:jc w:val="left"/>
              <w:rPr>
                <w:rFonts w:cstheme="minorHAnsi"/>
              </w:rPr>
            </w:pPr>
            <w:r w:rsidRPr="00564C34">
              <w:rPr>
                <w:rFonts w:cstheme="minorHAnsi"/>
                <w:b/>
              </w:rPr>
              <w:lastRenderedPageBreak/>
              <w:t>Basiskennis</w:t>
            </w:r>
          </w:p>
          <w:p w14:paraId="45347AC7"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Opbouw van het product</w:t>
            </w:r>
          </w:p>
          <w:p w14:paraId="09570853"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Functionele werking van het product</w:t>
            </w:r>
          </w:p>
          <w:p w14:paraId="6AE71E6F" w14:textId="77777777" w:rsidR="00696527" w:rsidRPr="00564C34" w:rsidRDefault="00696527" w:rsidP="00E850F9">
            <w:pPr>
              <w:jc w:val="left"/>
              <w:rPr>
                <w:rFonts w:cstheme="minorHAnsi"/>
                <w:b/>
              </w:rPr>
            </w:pPr>
          </w:p>
          <w:p w14:paraId="3F8770B3" w14:textId="77777777" w:rsidR="00696527" w:rsidRPr="00564C34" w:rsidRDefault="00696527" w:rsidP="00E850F9">
            <w:pPr>
              <w:jc w:val="left"/>
              <w:rPr>
                <w:rFonts w:cstheme="minorHAnsi"/>
              </w:rPr>
            </w:pPr>
            <w:r w:rsidRPr="00564C34">
              <w:rPr>
                <w:rFonts w:cstheme="minorHAnsi"/>
                <w:b/>
              </w:rPr>
              <w:t>Kennis</w:t>
            </w:r>
          </w:p>
          <w:p w14:paraId="49FB5DEA"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lastRenderedPageBreak/>
              <w:t>In process-meettechnieken</w:t>
            </w:r>
          </w:p>
          <w:p w14:paraId="4B4EC082"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Verspaningsmachines</w:t>
            </w:r>
          </w:p>
          <w:p w14:paraId="273C27A6"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Verspaningstechnieken</w:t>
            </w:r>
          </w:p>
          <w:p w14:paraId="49C9DEC6"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Interne productieprocedure en kwaliteitscontrole</w:t>
            </w:r>
          </w:p>
          <w:p w14:paraId="6074391B"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Maat-en vorm en plaatstoleranties</w:t>
            </w:r>
          </w:p>
          <w:p w14:paraId="65BF9F37"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Oppervlaktegesteldheid van de materialen</w:t>
            </w:r>
          </w:p>
          <w:p w14:paraId="034BFC17"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Productmechanica</w:t>
            </w:r>
          </w:p>
          <w:p w14:paraId="1512C28B"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Eigenschappen van metaalsoorten en legeringen (ferro en non-ferro)</w:t>
            </w:r>
          </w:p>
          <w:p w14:paraId="0BBE0D38"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Eigenschappen van kunststoffen</w:t>
            </w:r>
          </w:p>
        </w:tc>
      </w:tr>
      <w:tr w:rsidR="00696527" w14:paraId="0E9B3593" w14:textId="77777777" w:rsidTr="006F529A">
        <w:trPr>
          <w:trHeight w:val="280"/>
        </w:trPr>
        <w:tc>
          <w:tcPr>
            <w:tcW w:w="4508" w:type="dxa"/>
          </w:tcPr>
          <w:p w14:paraId="4BF47246" w14:textId="77777777" w:rsidR="00696527" w:rsidRPr="00564C34" w:rsidRDefault="00696527" w:rsidP="00E850F9">
            <w:pPr>
              <w:jc w:val="left"/>
              <w:rPr>
                <w:rFonts w:cstheme="minorHAnsi"/>
                <w:b/>
              </w:rPr>
            </w:pPr>
            <w:bookmarkStart w:id="22" w:name="_Hlk514232015"/>
            <w:r w:rsidRPr="00564C34">
              <w:rPr>
                <w:rFonts w:cstheme="minorHAnsi"/>
                <w:b/>
              </w:rPr>
              <w:lastRenderedPageBreak/>
              <w:t>Kottert en hoont stukken *</w:t>
            </w:r>
          </w:p>
          <w:bookmarkEnd w:id="22"/>
          <w:p w14:paraId="7BD0C84F"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Bedient de toegewezen werktuigmachine</w:t>
            </w:r>
          </w:p>
          <w:p w14:paraId="13A17996"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Voert controlemetingen uit</w:t>
            </w:r>
          </w:p>
          <w:p w14:paraId="34C21EC6"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Stelt parameters bij in functie van de meetresultaten</w:t>
            </w:r>
          </w:p>
        </w:tc>
        <w:tc>
          <w:tcPr>
            <w:tcW w:w="4508" w:type="dxa"/>
          </w:tcPr>
          <w:p w14:paraId="16235D03" w14:textId="77777777" w:rsidR="00696527" w:rsidRPr="00564C34" w:rsidRDefault="00696527" w:rsidP="00E850F9">
            <w:pPr>
              <w:jc w:val="left"/>
              <w:rPr>
                <w:rFonts w:cstheme="minorHAnsi"/>
              </w:rPr>
            </w:pPr>
            <w:r w:rsidRPr="00564C34">
              <w:rPr>
                <w:rFonts w:cstheme="minorHAnsi"/>
                <w:b/>
              </w:rPr>
              <w:t>Basiskennis</w:t>
            </w:r>
          </w:p>
          <w:p w14:paraId="65B3EFB7"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Opbouw van het product</w:t>
            </w:r>
          </w:p>
          <w:p w14:paraId="43001F17"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Functionele werking van het product</w:t>
            </w:r>
          </w:p>
          <w:p w14:paraId="76B58680" w14:textId="77777777" w:rsidR="00696527" w:rsidRPr="00564C34" w:rsidRDefault="00696527" w:rsidP="00E850F9">
            <w:pPr>
              <w:jc w:val="left"/>
              <w:rPr>
                <w:rFonts w:cstheme="minorHAnsi"/>
                <w:b/>
              </w:rPr>
            </w:pPr>
          </w:p>
          <w:p w14:paraId="2CF5D1D7" w14:textId="77777777" w:rsidR="00696527" w:rsidRPr="00564C34" w:rsidRDefault="00696527" w:rsidP="00E850F9">
            <w:pPr>
              <w:jc w:val="left"/>
              <w:rPr>
                <w:rFonts w:cstheme="minorHAnsi"/>
              </w:rPr>
            </w:pPr>
            <w:r w:rsidRPr="00564C34">
              <w:rPr>
                <w:rFonts w:cstheme="minorHAnsi"/>
                <w:b/>
              </w:rPr>
              <w:t>Kennis</w:t>
            </w:r>
          </w:p>
          <w:p w14:paraId="6D7FE9F6"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In process-meettechnieken</w:t>
            </w:r>
          </w:p>
          <w:p w14:paraId="5F3F7FCC"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Verspaningsmachines</w:t>
            </w:r>
          </w:p>
          <w:p w14:paraId="221691A6"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Verspaningstechnieken</w:t>
            </w:r>
          </w:p>
          <w:p w14:paraId="56DE4D4B"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Interne productieprocedure en kwaliteitscontrole</w:t>
            </w:r>
          </w:p>
          <w:p w14:paraId="294814BB"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Maat- en vorm- en plaatstoleranties</w:t>
            </w:r>
          </w:p>
          <w:p w14:paraId="4D5025A5"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Oppervlaktegesteldheid van de materialen</w:t>
            </w:r>
          </w:p>
          <w:p w14:paraId="16C1115F"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Productmechanica</w:t>
            </w:r>
          </w:p>
          <w:p w14:paraId="07C4289B"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Eigenschappen van metaalsoorten en legeringen (ferro en non-ferro)</w:t>
            </w:r>
          </w:p>
          <w:p w14:paraId="0B56738A"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Eigenschappen van kunststoffen</w:t>
            </w:r>
          </w:p>
        </w:tc>
      </w:tr>
      <w:tr w:rsidR="00696527" w14:paraId="4ACCB32C" w14:textId="77777777" w:rsidTr="006F529A">
        <w:trPr>
          <w:trHeight w:val="280"/>
        </w:trPr>
        <w:tc>
          <w:tcPr>
            <w:tcW w:w="4508" w:type="dxa"/>
          </w:tcPr>
          <w:p w14:paraId="736303F8" w14:textId="77777777" w:rsidR="00696527" w:rsidRPr="00564C34" w:rsidRDefault="00696527" w:rsidP="00E850F9">
            <w:pPr>
              <w:jc w:val="left"/>
              <w:rPr>
                <w:rFonts w:cstheme="minorHAnsi"/>
                <w:b/>
              </w:rPr>
            </w:pPr>
            <w:bookmarkStart w:id="23" w:name="_Hlk514232020"/>
            <w:r w:rsidRPr="00564C34">
              <w:rPr>
                <w:rFonts w:cstheme="minorHAnsi"/>
                <w:b/>
              </w:rPr>
              <w:t>Bewerkt stukken op een CNC-bewerkingscenter</w:t>
            </w:r>
          </w:p>
          <w:bookmarkEnd w:id="23"/>
          <w:p w14:paraId="389C2A72"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Bedient het toegewezen CNC-bewerkingscenter</w:t>
            </w:r>
          </w:p>
          <w:p w14:paraId="5A1519E0"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Voert controlemetingen uit</w:t>
            </w:r>
          </w:p>
          <w:p w14:paraId="768E84A2" w14:textId="77777777" w:rsidR="00696527" w:rsidRPr="00564C34" w:rsidRDefault="00696527" w:rsidP="00E850F9">
            <w:pPr>
              <w:pStyle w:val="Lijstalinea"/>
              <w:numPr>
                <w:ilvl w:val="1"/>
                <w:numId w:val="14"/>
              </w:numPr>
              <w:ind w:left="316" w:hanging="316"/>
              <w:jc w:val="left"/>
              <w:rPr>
                <w:rFonts w:cstheme="minorHAnsi"/>
              </w:rPr>
            </w:pPr>
            <w:r w:rsidRPr="00564C34">
              <w:rPr>
                <w:rFonts w:cstheme="minorHAnsi"/>
              </w:rPr>
              <w:t>Stelt parameters bij in functie van de meetresultaten</w:t>
            </w:r>
          </w:p>
        </w:tc>
        <w:tc>
          <w:tcPr>
            <w:tcW w:w="4508" w:type="dxa"/>
          </w:tcPr>
          <w:p w14:paraId="54832805" w14:textId="77777777" w:rsidR="007C1D5D" w:rsidRPr="00564C34" w:rsidRDefault="007C1D5D" w:rsidP="00E850F9">
            <w:pPr>
              <w:jc w:val="left"/>
              <w:rPr>
                <w:rFonts w:cstheme="minorHAnsi"/>
              </w:rPr>
            </w:pPr>
            <w:r w:rsidRPr="00564C34">
              <w:rPr>
                <w:rFonts w:cstheme="minorHAnsi"/>
                <w:b/>
              </w:rPr>
              <w:t>Basiskennis</w:t>
            </w:r>
          </w:p>
          <w:p w14:paraId="46A33AAE"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Opbouw van het product</w:t>
            </w:r>
          </w:p>
          <w:p w14:paraId="7F0F1081"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Functionele werking van het product</w:t>
            </w:r>
          </w:p>
          <w:p w14:paraId="7FF92942" w14:textId="77777777" w:rsidR="007C1D5D" w:rsidRPr="00564C34" w:rsidRDefault="007C1D5D" w:rsidP="00E850F9">
            <w:pPr>
              <w:jc w:val="left"/>
              <w:rPr>
                <w:rFonts w:cstheme="minorHAnsi"/>
              </w:rPr>
            </w:pPr>
          </w:p>
          <w:p w14:paraId="14B0C7AF" w14:textId="77777777" w:rsidR="007C1D5D" w:rsidRPr="00564C34" w:rsidRDefault="007C1D5D" w:rsidP="00E850F9">
            <w:pPr>
              <w:jc w:val="left"/>
              <w:rPr>
                <w:rFonts w:cstheme="minorHAnsi"/>
              </w:rPr>
            </w:pPr>
            <w:r w:rsidRPr="00564C34">
              <w:rPr>
                <w:rFonts w:cstheme="minorHAnsi"/>
                <w:b/>
              </w:rPr>
              <w:t>Kennis</w:t>
            </w:r>
          </w:p>
          <w:p w14:paraId="5CE93E0B"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In process-meettechnieken</w:t>
            </w:r>
          </w:p>
          <w:p w14:paraId="7AFE120C"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Verspaningsmachines</w:t>
            </w:r>
          </w:p>
          <w:p w14:paraId="00073F57"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Verspaningstechnieken</w:t>
            </w:r>
          </w:p>
          <w:p w14:paraId="31158C27"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Interne productieprocedure en kwaliteitscontrole</w:t>
            </w:r>
          </w:p>
          <w:p w14:paraId="22AE79B4"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Maat-en vorm en plaatstoleranties</w:t>
            </w:r>
          </w:p>
          <w:p w14:paraId="1A7FC516"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Oppervlaktegesteldheid van de materialen</w:t>
            </w:r>
          </w:p>
          <w:p w14:paraId="32B8968A"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Koelmiddelen</w:t>
            </w:r>
          </w:p>
          <w:p w14:paraId="6E73F2CA"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Verschillende assen (x-y-</w:t>
            </w:r>
            <w:proofErr w:type="spellStart"/>
            <w:r w:rsidRPr="00564C34">
              <w:rPr>
                <w:rFonts w:cstheme="minorHAnsi"/>
              </w:rPr>
              <w:t>z</w:t>
            </w:r>
            <w:proofErr w:type="spellEnd"/>
            <w:r w:rsidRPr="00564C34">
              <w:rPr>
                <w:rFonts w:cstheme="minorHAnsi"/>
              </w:rPr>
              <w:t>-c-b)</w:t>
            </w:r>
          </w:p>
          <w:p w14:paraId="7136143C"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Productmechanica</w:t>
            </w:r>
          </w:p>
          <w:p w14:paraId="42B32E85"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Eigenschappen van metaalsoorten en legeringen (ferro en non-ferro)</w:t>
            </w:r>
          </w:p>
          <w:p w14:paraId="6F0C6D5E" w14:textId="77777777" w:rsidR="00696527" w:rsidRPr="00564C34" w:rsidRDefault="007C1D5D" w:rsidP="00E850F9">
            <w:pPr>
              <w:pStyle w:val="Lijstalinea"/>
              <w:numPr>
                <w:ilvl w:val="1"/>
                <w:numId w:val="14"/>
              </w:numPr>
              <w:ind w:left="316" w:hanging="316"/>
              <w:jc w:val="left"/>
              <w:rPr>
                <w:rFonts w:cstheme="minorHAnsi"/>
              </w:rPr>
            </w:pPr>
            <w:r w:rsidRPr="00564C34">
              <w:rPr>
                <w:rFonts w:cstheme="minorHAnsi"/>
              </w:rPr>
              <w:t>Eigenschappen van kunststoffen</w:t>
            </w:r>
          </w:p>
        </w:tc>
      </w:tr>
      <w:tr w:rsidR="00696527" w14:paraId="19A1A58F" w14:textId="77777777" w:rsidTr="006F529A">
        <w:trPr>
          <w:trHeight w:val="280"/>
        </w:trPr>
        <w:tc>
          <w:tcPr>
            <w:tcW w:w="4508" w:type="dxa"/>
          </w:tcPr>
          <w:p w14:paraId="2A027AEC" w14:textId="77777777" w:rsidR="007C1D5D" w:rsidRPr="00564C34" w:rsidRDefault="007C1D5D" w:rsidP="00E850F9">
            <w:pPr>
              <w:jc w:val="left"/>
              <w:rPr>
                <w:rFonts w:cstheme="minorHAnsi"/>
                <w:b/>
              </w:rPr>
            </w:pPr>
            <w:bookmarkStart w:id="24" w:name="_Hlk514232026"/>
            <w:r w:rsidRPr="00564C34">
              <w:rPr>
                <w:rFonts w:cstheme="minorHAnsi"/>
                <w:b/>
              </w:rPr>
              <w:t>Voert nabewerkingen uit</w:t>
            </w:r>
          </w:p>
          <w:bookmarkEnd w:id="24"/>
          <w:p w14:paraId="3C3284B4"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Werkt onderdelen af (bv door ontbramen, slijpen, trimmen, schuren, vijlen, …)</w:t>
            </w:r>
          </w:p>
          <w:p w14:paraId="7919C67A" w14:textId="77777777" w:rsidR="00696527" w:rsidRPr="00D5553F" w:rsidRDefault="007C1D5D" w:rsidP="00E850F9">
            <w:pPr>
              <w:pStyle w:val="Lijstalinea"/>
              <w:numPr>
                <w:ilvl w:val="1"/>
                <w:numId w:val="14"/>
              </w:numPr>
              <w:ind w:left="316" w:hanging="316"/>
              <w:jc w:val="left"/>
              <w:rPr>
                <w:rFonts w:cstheme="minorHAnsi"/>
              </w:rPr>
            </w:pPr>
            <w:r w:rsidRPr="00D5553F">
              <w:rPr>
                <w:rFonts w:cstheme="minorHAnsi"/>
              </w:rPr>
              <w:t>Vlakt de onderdelen indien nodig</w:t>
            </w:r>
          </w:p>
        </w:tc>
        <w:tc>
          <w:tcPr>
            <w:tcW w:w="4508" w:type="dxa"/>
          </w:tcPr>
          <w:p w14:paraId="6CE03565" w14:textId="77777777" w:rsidR="007C1D5D" w:rsidRPr="00564C34" w:rsidRDefault="007C1D5D" w:rsidP="00E850F9">
            <w:pPr>
              <w:jc w:val="left"/>
              <w:rPr>
                <w:rFonts w:cstheme="minorHAnsi"/>
              </w:rPr>
            </w:pPr>
            <w:r w:rsidRPr="00564C34">
              <w:rPr>
                <w:rFonts w:cstheme="minorHAnsi"/>
                <w:b/>
              </w:rPr>
              <w:t>Basiskennis</w:t>
            </w:r>
          </w:p>
          <w:p w14:paraId="706D664A"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Nevenprocessen (rechten, vlakken, drogen of conditioneren)</w:t>
            </w:r>
          </w:p>
          <w:p w14:paraId="2FFA15CD" w14:textId="77777777" w:rsidR="007C1D5D" w:rsidRPr="00564C34" w:rsidRDefault="007C1D5D" w:rsidP="00E850F9">
            <w:pPr>
              <w:jc w:val="left"/>
              <w:rPr>
                <w:rFonts w:cstheme="minorHAnsi"/>
                <w:b/>
              </w:rPr>
            </w:pPr>
          </w:p>
          <w:p w14:paraId="28232920" w14:textId="77777777" w:rsidR="007C1D5D" w:rsidRPr="00564C34" w:rsidRDefault="007C1D5D" w:rsidP="00E850F9">
            <w:pPr>
              <w:jc w:val="left"/>
              <w:rPr>
                <w:rFonts w:cstheme="minorHAnsi"/>
              </w:rPr>
            </w:pPr>
            <w:r w:rsidRPr="00564C34">
              <w:rPr>
                <w:rFonts w:cstheme="minorHAnsi"/>
                <w:b/>
              </w:rPr>
              <w:t>Kennis</w:t>
            </w:r>
          </w:p>
          <w:p w14:paraId="67ED6752" w14:textId="77777777" w:rsidR="00696527" w:rsidRPr="00564C34" w:rsidRDefault="007C1D5D" w:rsidP="00E850F9">
            <w:pPr>
              <w:pStyle w:val="Lijstalinea"/>
              <w:numPr>
                <w:ilvl w:val="1"/>
                <w:numId w:val="14"/>
              </w:numPr>
              <w:ind w:left="316" w:hanging="316"/>
              <w:jc w:val="left"/>
            </w:pPr>
            <w:r w:rsidRPr="00564C34">
              <w:rPr>
                <w:rFonts w:cstheme="minorHAnsi"/>
              </w:rPr>
              <w:lastRenderedPageBreak/>
              <w:t>Reinigingstechnieken</w:t>
            </w:r>
          </w:p>
        </w:tc>
      </w:tr>
      <w:tr w:rsidR="00696527" w14:paraId="71E2A72F" w14:textId="77777777" w:rsidTr="006F529A">
        <w:trPr>
          <w:trHeight w:val="280"/>
        </w:trPr>
        <w:tc>
          <w:tcPr>
            <w:tcW w:w="4508" w:type="dxa"/>
          </w:tcPr>
          <w:p w14:paraId="69592096" w14:textId="77777777" w:rsidR="007C1D5D" w:rsidRPr="00564C34" w:rsidRDefault="007C1D5D" w:rsidP="00E850F9">
            <w:pPr>
              <w:jc w:val="left"/>
              <w:rPr>
                <w:rFonts w:cstheme="minorHAnsi"/>
                <w:b/>
                <w:strike/>
              </w:rPr>
            </w:pPr>
            <w:bookmarkStart w:id="25" w:name="_Hlk514232031"/>
            <w:r w:rsidRPr="00564C34">
              <w:rPr>
                <w:rFonts w:cstheme="minorHAnsi"/>
                <w:b/>
              </w:rPr>
              <w:lastRenderedPageBreak/>
              <w:t xml:space="preserve">Registreert productiegegevens </w:t>
            </w:r>
          </w:p>
          <w:bookmarkEnd w:id="25"/>
          <w:p w14:paraId="1B43F8D4"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Registreert productiehoeveelheden en werktijden</w:t>
            </w:r>
          </w:p>
          <w:p w14:paraId="19ADAACB"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Registreert meetresultaten</w:t>
            </w:r>
          </w:p>
          <w:p w14:paraId="367DF60E" w14:textId="77777777" w:rsidR="00696527" w:rsidRPr="00564C34" w:rsidRDefault="007C1D5D" w:rsidP="00E850F9">
            <w:pPr>
              <w:pStyle w:val="Lijstalinea"/>
              <w:numPr>
                <w:ilvl w:val="1"/>
                <w:numId w:val="14"/>
              </w:numPr>
              <w:ind w:left="316" w:hanging="316"/>
              <w:jc w:val="left"/>
              <w:rPr>
                <w:rFonts w:cstheme="minorHAnsi"/>
              </w:rPr>
            </w:pPr>
            <w:r w:rsidRPr="00564C34">
              <w:rPr>
                <w:rFonts w:cstheme="minorHAnsi"/>
              </w:rPr>
              <w:t>Registreert productiestilstanden</w:t>
            </w:r>
          </w:p>
        </w:tc>
        <w:tc>
          <w:tcPr>
            <w:tcW w:w="4508" w:type="dxa"/>
          </w:tcPr>
          <w:p w14:paraId="1955356E" w14:textId="77777777" w:rsidR="007C1D5D" w:rsidRPr="00564C34" w:rsidRDefault="007C1D5D" w:rsidP="00E850F9">
            <w:pPr>
              <w:jc w:val="left"/>
              <w:rPr>
                <w:rFonts w:cstheme="minorHAnsi"/>
              </w:rPr>
            </w:pPr>
            <w:r w:rsidRPr="00564C34">
              <w:rPr>
                <w:rFonts w:cstheme="minorHAnsi"/>
                <w:b/>
              </w:rPr>
              <w:t>Basiskennis</w:t>
            </w:r>
          </w:p>
          <w:p w14:paraId="74EF753B"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Toepassingsgebied SPC-technieken (statistical process control)</w:t>
            </w:r>
          </w:p>
          <w:p w14:paraId="21714216" w14:textId="77777777" w:rsidR="007C1D5D" w:rsidRPr="00564C34" w:rsidRDefault="007C1D5D" w:rsidP="00E850F9">
            <w:pPr>
              <w:jc w:val="left"/>
              <w:rPr>
                <w:rFonts w:cstheme="minorHAnsi"/>
                <w:b/>
              </w:rPr>
            </w:pPr>
          </w:p>
          <w:p w14:paraId="1100FDF8" w14:textId="77777777" w:rsidR="007C1D5D" w:rsidRPr="00564C34" w:rsidRDefault="007C1D5D" w:rsidP="00E850F9">
            <w:pPr>
              <w:jc w:val="left"/>
              <w:rPr>
                <w:rFonts w:cstheme="minorHAnsi"/>
              </w:rPr>
            </w:pPr>
            <w:r w:rsidRPr="00564C34">
              <w:rPr>
                <w:rFonts w:cstheme="minorHAnsi"/>
                <w:b/>
              </w:rPr>
              <w:t>Kennis</w:t>
            </w:r>
          </w:p>
          <w:p w14:paraId="38CED588" w14:textId="0188A247" w:rsidR="00696527" w:rsidRPr="002714DC" w:rsidRDefault="007C1D5D" w:rsidP="00E850F9">
            <w:pPr>
              <w:pStyle w:val="Lijstalinea"/>
              <w:numPr>
                <w:ilvl w:val="1"/>
                <w:numId w:val="14"/>
              </w:numPr>
              <w:ind w:left="316" w:hanging="316"/>
              <w:jc w:val="left"/>
              <w:rPr>
                <w:rFonts w:cstheme="minorHAnsi"/>
              </w:rPr>
            </w:pPr>
            <w:r w:rsidRPr="00564C34">
              <w:rPr>
                <w:rFonts w:cstheme="minorHAnsi"/>
              </w:rPr>
              <w:t>Interne productieprocedure en kwaliteitscontrole</w:t>
            </w:r>
          </w:p>
        </w:tc>
      </w:tr>
      <w:tr w:rsidR="00696527" w14:paraId="6D9B2BB8" w14:textId="77777777" w:rsidTr="006F529A">
        <w:trPr>
          <w:trHeight w:val="280"/>
        </w:trPr>
        <w:tc>
          <w:tcPr>
            <w:tcW w:w="4508" w:type="dxa"/>
          </w:tcPr>
          <w:p w14:paraId="1F349BAE" w14:textId="77777777" w:rsidR="007C1D5D" w:rsidRPr="00564C34" w:rsidRDefault="007C1D5D" w:rsidP="00E850F9">
            <w:pPr>
              <w:jc w:val="left"/>
              <w:rPr>
                <w:rFonts w:cstheme="minorHAnsi"/>
                <w:b/>
              </w:rPr>
            </w:pPr>
            <w:bookmarkStart w:id="26" w:name="_Hlk514232301"/>
            <w:r w:rsidRPr="00564C34">
              <w:rPr>
                <w:rFonts w:cstheme="minorHAnsi"/>
                <w:b/>
              </w:rPr>
              <w:t>Tekent maten af en brengt ze over op het plaatmateriaal</w:t>
            </w:r>
          </w:p>
          <w:bookmarkEnd w:id="26"/>
          <w:p w14:paraId="40452160"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Gebruikt meetinstrumenten</w:t>
            </w:r>
          </w:p>
          <w:p w14:paraId="371E3E6F"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Roept een aftekenprogramma op voor computergestuurd aftekenen en markeren</w:t>
            </w:r>
          </w:p>
          <w:p w14:paraId="1E4E0B02"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Controleert het afgetekende patroon</w:t>
            </w:r>
          </w:p>
          <w:p w14:paraId="330907AC" w14:textId="77777777" w:rsidR="00696527" w:rsidRPr="00564C34" w:rsidRDefault="007C1D5D" w:rsidP="00E850F9">
            <w:pPr>
              <w:pStyle w:val="Lijstalinea"/>
              <w:numPr>
                <w:ilvl w:val="1"/>
                <w:numId w:val="14"/>
              </w:numPr>
              <w:ind w:left="316" w:hanging="316"/>
              <w:jc w:val="left"/>
              <w:rPr>
                <w:rFonts w:cstheme="minorHAnsi"/>
              </w:rPr>
            </w:pPr>
            <w:r w:rsidRPr="00564C34">
              <w:rPr>
                <w:rFonts w:cstheme="minorHAnsi"/>
              </w:rPr>
              <w:t>Voert de nodige voorbewerkingen uit op basis van instructies  (drogen, ontvetten, inoliën, …)</w:t>
            </w:r>
          </w:p>
        </w:tc>
        <w:tc>
          <w:tcPr>
            <w:tcW w:w="4508" w:type="dxa"/>
          </w:tcPr>
          <w:p w14:paraId="7C7810F2" w14:textId="77777777" w:rsidR="007C1D5D" w:rsidRPr="00564C34" w:rsidRDefault="007C1D5D" w:rsidP="00E850F9">
            <w:pPr>
              <w:jc w:val="left"/>
              <w:rPr>
                <w:rFonts w:cstheme="minorHAnsi"/>
              </w:rPr>
            </w:pPr>
            <w:r w:rsidRPr="00564C34">
              <w:rPr>
                <w:rFonts w:cstheme="minorHAnsi"/>
                <w:b/>
              </w:rPr>
              <w:t>Basiskennis</w:t>
            </w:r>
          </w:p>
          <w:p w14:paraId="252F0E59"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Nevenprocessen (rechten, vlakken, drogen)</w:t>
            </w:r>
          </w:p>
          <w:p w14:paraId="19463EAE" w14:textId="77777777" w:rsidR="007C1D5D" w:rsidRPr="00564C34" w:rsidRDefault="007C1D5D" w:rsidP="00E850F9">
            <w:pPr>
              <w:jc w:val="left"/>
              <w:rPr>
                <w:rFonts w:cstheme="minorHAnsi"/>
                <w:b/>
              </w:rPr>
            </w:pPr>
          </w:p>
          <w:p w14:paraId="36DF6497" w14:textId="77777777" w:rsidR="007C1D5D" w:rsidRPr="00564C34" w:rsidRDefault="007C1D5D" w:rsidP="00E850F9">
            <w:pPr>
              <w:jc w:val="left"/>
              <w:rPr>
                <w:rFonts w:cstheme="minorHAnsi"/>
              </w:rPr>
            </w:pPr>
            <w:r w:rsidRPr="00564C34">
              <w:rPr>
                <w:rFonts w:cstheme="minorHAnsi"/>
                <w:b/>
              </w:rPr>
              <w:t>Kennis</w:t>
            </w:r>
          </w:p>
          <w:p w14:paraId="3322C45B"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Meetinstrumenten en meetmethodes (2D)</w:t>
            </w:r>
          </w:p>
          <w:p w14:paraId="57D3A62F" w14:textId="77777777" w:rsidR="00696527" w:rsidRPr="00564C34" w:rsidRDefault="007C1D5D" w:rsidP="00E850F9">
            <w:pPr>
              <w:pStyle w:val="Lijstalinea"/>
              <w:numPr>
                <w:ilvl w:val="1"/>
                <w:numId w:val="14"/>
              </w:numPr>
              <w:ind w:left="316" w:hanging="316"/>
              <w:jc w:val="left"/>
              <w:rPr>
                <w:rFonts w:cstheme="minorHAnsi"/>
              </w:rPr>
            </w:pPr>
            <w:r w:rsidRPr="00564C34">
              <w:rPr>
                <w:rFonts w:cstheme="minorHAnsi"/>
              </w:rPr>
              <w:t>Maat- en vormtolerantie</w:t>
            </w:r>
          </w:p>
        </w:tc>
      </w:tr>
      <w:tr w:rsidR="00696527" w14:paraId="407BF259" w14:textId="77777777" w:rsidTr="006F529A">
        <w:trPr>
          <w:trHeight w:val="280"/>
        </w:trPr>
        <w:tc>
          <w:tcPr>
            <w:tcW w:w="4508" w:type="dxa"/>
          </w:tcPr>
          <w:p w14:paraId="74E91918" w14:textId="77777777" w:rsidR="007C1D5D" w:rsidRPr="00564C34" w:rsidRDefault="007C1D5D" w:rsidP="00E850F9">
            <w:pPr>
              <w:jc w:val="left"/>
              <w:rPr>
                <w:rFonts w:cstheme="minorHAnsi"/>
                <w:b/>
              </w:rPr>
            </w:pPr>
            <w:bookmarkStart w:id="27" w:name="_Hlk514232322"/>
            <w:r w:rsidRPr="00564C34">
              <w:rPr>
                <w:rFonts w:cstheme="minorHAnsi"/>
                <w:b/>
              </w:rPr>
              <w:t>Brengt de plaat op maat door knippen, snijden, snijbranden, plasmasnijden, lasersnijden, waterjet, zagen of knabbelen</w:t>
            </w:r>
          </w:p>
          <w:bookmarkEnd w:id="27"/>
          <w:p w14:paraId="2D749340"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 xml:space="preserve">Spant plaatmateriaal op de machine </w:t>
            </w:r>
          </w:p>
          <w:p w14:paraId="6C41B685"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Voorziet indien nodig bijkomende ondersteuning</w:t>
            </w:r>
          </w:p>
          <w:p w14:paraId="3003F5F7"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Laadt het programma op en stelt het nulpunt in bij gebruik van een CNC-gestuurde machine</w:t>
            </w:r>
          </w:p>
          <w:p w14:paraId="22FFE311"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Stelt parameters manueel of computergestuurd in</w:t>
            </w:r>
          </w:p>
          <w:p w14:paraId="4DB6D0F3"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Maakt een werkstuk</w:t>
            </w:r>
          </w:p>
          <w:p w14:paraId="797AE8F1"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Voert controlemetingen uit</w:t>
            </w:r>
          </w:p>
          <w:p w14:paraId="7B47709D"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Voert een visuele controle uit</w:t>
            </w:r>
          </w:p>
          <w:p w14:paraId="7EB83C08" w14:textId="77777777" w:rsidR="00696527" w:rsidRPr="00564C34" w:rsidRDefault="007C1D5D" w:rsidP="00E850F9">
            <w:pPr>
              <w:pStyle w:val="Lijstalinea"/>
              <w:numPr>
                <w:ilvl w:val="1"/>
                <w:numId w:val="14"/>
              </w:numPr>
              <w:ind w:left="316" w:hanging="316"/>
              <w:jc w:val="left"/>
              <w:rPr>
                <w:rFonts w:cstheme="minorHAnsi"/>
              </w:rPr>
            </w:pPr>
            <w:r w:rsidRPr="00564C34">
              <w:rPr>
                <w:rFonts w:cstheme="minorHAnsi"/>
              </w:rPr>
              <w:t>Stelt parameters bij op basis van de meetresultaten</w:t>
            </w:r>
          </w:p>
        </w:tc>
        <w:tc>
          <w:tcPr>
            <w:tcW w:w="4508" w:type="dxa"/>
          </w:tcPr>
          <w:p w14:paraId="7CE3E8A0" w14:textId="77777777" w:rsidR="007C1D5D" w:rsidRPr="00564C34" w:rsidRDefault="007C1D5D" w:rsidP="00E850F9">
            <w:pPr>
              <w:jc w:val="left"/>
              <w:rPr>
                <w:rFonts w:cstheme="minorHAnsi"/>
              </w:rPr>
            </w:pPr>
            <w:r w:rsidRPr="00564C34">
              <w:rPr>
                <w:rFonts w:cstheme="minorHAnsi"/>
                <w:b/>
              </w:rPr>
              <w:t>Basiskennis</w:t>
            </w:r>
          </w:p>
          <w:p w14:paraId="4E604DB7"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Driehoeksmeetkunde</w:t>
            </w:r>
          </w:p>
          <w:p w14:paraId="5F924E9A" w14:textId="77777777" w:rsidR="007C1D5D" w:rsidRPr="00564C34" w:rsidRDefault="007C1D5D" w:rsidP="00E850F9">
            <w:pPr>
              <w:jc w:val="left"/>
              <w:rPr>
                <w:rFonts w:cstheme="minorHAnsi"/>
                <w:b/>
              </w:rPr>
            </w:pPr>
          </w:p>
          <w:p w14:paraId="0ADE6415" w14:textId="77777777" w:rsidR="007C1D5D" w:rsidRPr="00564C34" w:rsidRDefault="007C1D5D" w:rsidP="00E850F9">
            <w:pPr>
              <w:jc w:val="left"/>
              <w:rPr>
                <w:rFonts w:cstheme="minorHAnsi"/>
              </w:rPr>
            </w:pPr>
            <w:r w:rsidRPr="00564C34">
              <w:rPr>
                <w:rFonts w:cstheme="minorHAnsi"/>
                <w:b/>
              </w:rPr>
              <w:t>Kennis</w:t>
            </w:r>
          </w:p>
          <w:p w14:paraId="10B22FF5"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Gereedschappen</w:t>
            </w:r>
          </w:p>
          <w:p w14:paraId="1EE67192"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CNC-programmeertalen</w:t>
            </w:r>
          </w:p>
          <w:p w14:paraId="099F9DEC"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Meetinstrumenten en meetmethodes (2D)</w:t>
            </w:r>
          </w:p>
          <w:p w14:paraId="4B7A1CD5"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Procesparameters</w:t>
            </w:r>
          </w:p>
          <w:p w14:paraId="26B0F6C4"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Productmechanica</w:t>
            </w:r>
          </w:p>
          <w:p w14:paraId="6DF77971"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Materialen (ferro, non-ferro, kunststof)</w:t>
            </w:r>
          </w:p>
          <w:p w14:paraId="49FAE5C0"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Eigenschappen van metaalsoorten en legeringen (ferro en non-ferro)</w:t>
            </w:r>
          </w:p>
          <w:p w14:paraId="394CE0C6"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Eigenschappen van kunststoffen</w:t>
            </w:r>
          </w:p>
          <w:p w14:paraId="5557E698"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Meetinstrumenten en meetmethodes (2D)</w:t>
            </w:r>
          </w:p>
          <w:p w14:paraId="283626D1" w14:textId="77777777" w:rsidR="00696527" w:rsidRPr="00564C34" w:rsidRDefault="007C1D5D" w:rsidP="00E850F9">
            <w:pPr>
              <w:pStyle w:val="Lijstalinea"/>
              <w:numPr>
                <w:ilvl w:val="1"/>
                <w:numId w:val="14"/>
              </w:numPr>
              <w:ind w:left="316" w:hanging="316"/>
              <w:jc w:val="left"/>
              <w:rPr>
                <w:rFonts w:cstheme="minorHAnsi"/>
              </w:rPr>
            </w:pPr>
            <w:r w:rsidRPr="00564C34">
              <w:rPr>
                <w:rFonts w:cstheme="minorHAnsi"/>
              </w:rPr>
              <w:t>Maat-en vormtoleranties</w:t>
            </w:r>
          </w:p>
        </w:tc>
      </w:tr>
      <w:tr w:rsidR="00696527" w14:paraId="73577C78" w14:textId="77777777" w:rsidTr="006F529A">
        <w:trPr>
          <w:trHeight w:val="280"/>
        </w:trPr>
        <w:tc>
          <w:tcPr>
            <w:tcW w:w="4508" w:type="dxa"/>
          </w:tcPr>
          <w:p w14:paraId="6E0D12AD" w14:textId="77777777" w:rsidR="007C1D5D" w:rsidRPr="00564C34" w:rsidRDefault="007C1D5D" w:rsidP="00E850F9">
            <w:pPr>
              <w:jc w:val="left"/>
              <w:rPr>
                <w:rFonts w:cstheme="minorHAnsi"/>
                <w:b/>
              </w:rPr>
            </w:pPr>
            <w:bookmarkStart w:id="28" w:name="_Hlk514232328"/>
            <w:r w:rsidRPr="00564C34">
              <w:rPr>
                <w:rFonts w:cstheme="minorHAnsi"/>
                <w:b/>
              </w:rPr>
              <w:t>Vormt de plaat door plooien, dieptrekpersen, vormpersen, rollen en thermisch vormen</w:t>
            </w:r>
          </w:p>
          <w:bookmarkEnd w:id="28"/>
          <w:p w14:paraId="06926898"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Laadt het programma op en stelt het nulpunt in bij gebruik van een CNC-gestuurde machine</w:t>
            </w:r>
          </w:p>
          <w:p w14:paraId="39C33881"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Spant plaatmateriaal op de machine of voert plaatmateriaal in de machine</w:t>
            </w:r>
          </w:p>
          <w:p w14:paraId="115B89ED"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Voorziet indien nodig bijkomende ondersteuning</w:t>
            </w:r>
          </w:p>
          <w:p w14:paraId="7FC7137F"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Stelt parameters manueel of computergestuurd in</w:t>
            </w:r>
          </w:p>
          <w:p w14:paraId="1343FD81"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Maakt een werkstuk</w:t>
            </w:r>
          </w:p>
          <w:p w14:paraId="3260F5D6"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Voert controlemetingen uit</w:t>
            </w:r>
          </w:p>
          <w:p w14:paraId="4CC3E084"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Voert een visuele controle uit</w:t>
            </w:r>
          </w:p>
          <w:p w14:paraId="118916A0" w14:textId="77777777" w:rsidR="00696527" w:rsidRPr="00564C34" w:rsidRDefault="007C1D5D" w:rsidP="00E850F9">
            <w:pPr>
              <w:pStyle w:val="Lijstalinea"/>
              <w:numPr>
                <w:ilvl w:val="1"/>
                <w:numId w:val="14"/>
              </w:numPr>
              <w:ind w:left="316" w:hanging="316"/>
              <w:jc w:val="left"/>
              <w:rPr>
                <w:rFonts w:cstheme="minorHAnsi"/>
              </w:rPr>
            </w:pPr>
            <w:r w:rsidRPr="00564C34">
              <w:rPr>
                <w:rFonts w:cstheme="minorHAnsi"/>
              </w:rPr>
              <w:t>Stelt parameters bij op basis van de meetresultaten</w:t>
            </w:r>
          </w:p>
        </w:tc>
        <w:tc>
          <w:tcPr>
            <w:tcW w:w="4508" w:type="dxa"/>
          </w:tcPr>
          <w:p w14:paraId="5335B677" w14:textId="77777777" w:rsidR="007C1D5D" w:rsidRPr="00564C34" w:rsidRDefault="007C1D5D" w:rsidP="00E850F9">
            <w:pPr>
              <w:jc w:val="left"/>
              <w:rPr>
                <w:rFonts w:cstheme="minorHAnsi"/>
              </w:rPr>
            </w:pPr>
            <w:r w:rsidRPr="00564C34">
              <w:rPr>
                <w:rFonts w:cstheme="minorHAnsi"/>
                <w:b/>
              </w:rPr>
              <w:t>Basiskennis</w:t>
            </w:r>
          </w:p>
          <w:p w14:paraId="4EA5D1DD"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Driehoeksmeetkunde</w:t>
            </w:r>
          </w:p>
          <w:p w14:paraId="4A70F4EF" w14:textId="77777777" w:rsidR="007C1D5D" w:rsidRPr="00564C34" w:rsidRDefault="007C1D5D" w:rsidP="00E850F9">
            <w:pPr>
              <w:jc w:val="left"/>
              <w:rPr>
                <w:rFonts w:cstheme="minorHAnsi"/>
                <w:b/>
              </w:rPr>
            </w:pPr>
          </w:p>
          <w:p w14:paraId="6A715302" w14:textId="77777777" w:rsidR="007C1D5D" w:rsidRPr="00564C34" w:rsidRDefault="007C1D5D" w:rsidP="00E850F9">
            <w:pPr>
              <w:jc w:val="left"/>
              <w:rPr>
                <w:rFonts w:cstheme="minorHAnsi"/>
              </w:rPr>
            </w:pPr>
            <w:r w:rsidRPr="00564C34">
              <w:rPr>
                <w:rFonts w:cstheme="minorHAnsi"/>
                <w:b/>
              </w:rPr>
              <w:t>Kennis</w:t>
            </w:r>
          </w:p>
          <w:p w14:paraId="188A59EE"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CNC-programmeertalen</w:t>
            </w:r>
          </w:p>
          <w:p w14:paraId="0EA8D003"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Meetinstrumenten en meetmethodes (2D)</w:t>
            </w:r>
          </w:p>
          <w:p w14:paraId="7D40C0AD"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Procesparameters</w:t>
            </w:r>
          </w:p>
          <w:p w14:paraId="382CB8E4"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Productmechanica</w:t>
            </w:r>
          </w:p>
          <w:p w14:paraId="26BDC90A"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Materialen (ferro, non-ferro, kunststof)</w:t>
            </w:r>
          </w:p>
          <w:p w14:paraId="59D63FAD"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Eigenschappen van metaalsoorten en legeringen (ferro en non-ferro)</w:t>
            </w:r>
          </w:p>
          <w:p w14:paraId="0B55AEC9"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Eigenschappen van kunststoffen</w:t>
            </w:r>
          </w:p>
          <w:p w14:paraId="711F0DD0"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Meetinstrumenten en meetmethodes (2D)</w:t>
            </w:r>
          </w:p>
          <w:p w14:paraId="4F61D8A0"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Maat-en vormtoleranties</w:t>
            </w:r>
          </w:p>
          <w:p w14:paraId="77C059E6"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Plaatbewerkingsmachines</w:t>
            </w:r>
          </w:p>
          <w:p w14:paraId="2945BC59" w14:textId="77777777" w:rsidR="00696527" w:rsidRPr="00564C34" w:rsidRDefault="007C1D5D" w:rsidP="00E850F9">
            <w:pPr>
              <w:pStyle w:val="Lijstalinea"/>
              <w:numPr>
                <w:ilvl w:val="1"/>
                <w:numId w:val="14"/>
              </w:numPr>
              <w:ind w:left="316" w:hanging="316"/>
              <w:jc w:val="left"/>
              <w:rPr>
                <w:rFonts w:cstheme="minorHAnsi"/>
              </w:rPr>
            </w:pPr>
            <w:r w:rsidRPr="00564C34">
              <w:rPr>
                <w:rFonts w:cstheme="minorHAnsi"/>
              </w:rPr>
              <w:t>Plaatbewerkingstechnieken</w:t>
            </w:r>
          </w:p>
        </w:tc>
      </w:tr>
      <w:tr w:rsidR="007C1D5D" w14:paraId="5BDD0C0C" w14:textId="77777777" w:rsidTr="006F529A">
        <w:trPr>
          <w:trHeight w:val="280"/>
        </w:trPr>
        <w:tc>
          <w:tcPr>
            <w:tcW w:w="4508" w:type="dxa"/>
          </w:tcPr>
          <w:p w14:paraId="7E4EF523" w14:textId="77777777" w:rsidR="007C1D5D" w:rsidRPr="00564C34" w:rsidRDefault="007C1D5D" w:rsidP="00E850F9">
            <w:pPr>
              <w:jc w:val="left"/>
              <w:rPr>
                <w:rFonts w:cstheme="minorHAnsi"/>
                <w:b/>
              </w:rPr>
            </w:pPr>
            <w:bookmarkStart w:id="29" w:name="_Hlk514232332"/>
            <w:r w:rsidRPr="00564C34">
              <w:rPr>
                <w:rFonts w:cstheme="minorHAnsi"/>
                <w:b/>
              </w:rPr>
              <w:lastRenderedPageBreak/>
              <w:t>Maakt plaatonderdelen aan door persen en ponsen</w:t>
            </w:r>
          </w:p>
          <w:bookmarkEnd w:id="29"/>
          <w:p w14:paraId="361F2F22"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Laadt het programma op en stelt het nulpunt in bij gebruik van een CNC-gestuurde machine</w:t>
            </w:r>
          </w:p>
          <w:p w14:paraId="65600916"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 xml:space="preserve">Spant plaatmateriaal op de machine of voert plaatmateriaal in de machine </w:t>
            </w:r>
          </w:p>
          <w:p w14:paraId="304973C0"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Voorziet indien nodig bijkomende ondersteuning</w:t>
            </w:r>
          </w:p>
          <w:p w14:paraId="0CEA4FAA"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Stelt parameters manueel of computergestuurd in</w:t>
            </w:r>
          </w:p>
          <w:p w14:paraId="13FEE81B"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Maakt een werkstuk</w:t>
            </w:r>
          </w:p>
          <w:p w14:paraId="351B01E4"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Voert controlemetingen uit</w:t>
            </w:r>
          </w:p>
          <w:p w14:paraId="68245680"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Voert een visuele controle uit</w:t>
            </w:r>
          </w:p>
          <w:p w14:paraId="55176210"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Stelt parameters bij op basis van de meetresultaten</w:t>
            </w:r>
          </w:p>
        </w:tc>
        <w:tc>
          <w:tcPr>
            <w:tcW w:w="4508" w:type="dxa"/>
          </w:tcPr>
          <w:p w14:paraId="7D19D96C" w14:textId="77777777" w:rsidR="007C1D5D" w:rsidRPr="00564C34" w:rsidRDefault="007C1D5D" w:rsidP="00E850F9">
            <w:pPr>
              <w:jc w:val="left"/>
              <w:rPr>
                <w:rFonts w:cstheme="minorHAnsi"/>
              </w:rPr>
            </w:pPr>
            <w:r w:rsidRPr="00564C34">
              <w:rPr>
                <w:rFonts w:cstheme="minorHAnsi"/>
                <w:b/>
              </w:rPr>
              <w:t>Basiskennis</w:t>
            </w:r>
          </w:p>
          <w:p w14:paraId="63B70DBA"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Driehoeksmeetkunde</w:t>
            </w:r>
          </w:p>
          <w:p w14:paraId="00967E67" w14:textId="77777777" w:rsidR="007C1D5D" w:rsidRPr="00564C34" w:rsidRDefault="007C1D5D" w:rsidP="00E850F9">
            <w:pPr>
              <w:jc w:val="left"/>
              <w:rPr>
                <w:rFonts w:cstheme="minorHAnsi"/>
                <w:b/>
              </w:rPr>
            </w:pPr>
          </w:p>
          <w:p w14:paraId="287BE320" w14:textId="77777777" w:rsidR="007C1D5D" w:rsidRPr="00564C34" w:rsidRDefault="007C1D5D" w:rsidP="00E850F9">
            <w:pPr>
              <w:jc w:val="left"/>
              <w:rPr>
                <w:rFonts w:cstheme="minorHAnsi"/>
              </w:rPr>
            </w:pPr>
            <w:r w:rsidRPr="00564C34">
              <w:rPr>
                <w:rFonts w:cstheme="minorHAnsi"/>
                <w:b/>
              </w:rPr>
              <w:t>Kennis</w:t>
            </w:r>
          </w:p>
          <w:p w14:paraId="33C514D3"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CNC-programmeertalen</w:t>
            </w:r>
          </w:p>
          <w:p w14:paraId="2ABCAB99"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Meetinstrumenten en meetmethodes (2D)</w:t>
            </w:r>
          </w:p>
          <w:p w14:paraId="230FCC9C"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Procesparameters</w:t>
            </w:r>
          </w:p>
          <w:p w14:paraId="30294B76"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Productmechanica</w:t>
            </w:r>
          </w:p>
          <w:p w14:paraId="3B40B456"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Materialen (ferro, non-ferro, kunststof)</w:t>
            </w:r>
          </w:p>
          <w:p w14:paraId="3C532DDB"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Eigenschappen van metaalsoorten en legeringen (ferro en non-ferro)</w:t>
            </w:r>
          </w:p>
          <w:p w14:paraId="5E130E36"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Eigenschappen van kunststoffen</w:t>
            </w:r>
          </w:p>
          <w:p w14:paraId="1C151DCA"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Meetinstrumenten en meetmethodes (2D)</w:t>
            </w:r>
          </w:p>
          <w:p w14:paraId="71247EA2"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Maat-en vormtoleranties</w:t>
            </w:r>
          </w:p>
          <w:p w14:paraId="201B0C28"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Plaatbewerkingsmachines</w:t>
            </w:r>
          </w:p>
          <w:p w14:paraId="48AE2562"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Plaatbewerkingstechnieken</w:t>
            </w:r>
          </w:p>
        </w:tc>
      </w:tr>
      <w:tr w:rsidR="007C1D5D" w14:paraId="4550BE3E" w14:textId="77777777" w:rsidTr="006F529A">
        <w:trPr>
          <w:trHeight w:val="280"/>
        </w:trPr>
        <w:tc>
          <w:tcPr>
            <w:tcW w:w="4508" w:type="dxa"/>
          </w:tcPr>
          <w:p w14:paraId="4A241455" w14:textId="77777777" w:rsidR="007C1D5D" w:rsidRPr="00564C34" w:rsidRDefault="007C1D5D" w:rsidP="00E850F9">
            <w:pPr>
              <w:jc w:val="left"/>
              <w:rPr>
                <w:rFonts w:cstheme="minorHAnsi"/>
                <w:b/>
              </w:rPr>
            </w:pPr>
            <w:bookmarkStart w:id="30" w:name="_Hlk514232266"/>
            <w:r w:rsidRPr="00564C34">
              <w:rPr>
                <w:rFonts w:cstheme="minorHAnsi"/>
                <w:b/>
              </w:rPr>
              <w:t>Voert preventief basisonderhoud uit aan machines of uitrustingen</w:t>
            </w:r>
          </w:p>
          <w:bookmarkEnd w:id="30"/>
          <w:p w14:paraId="652CD0E6"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Houdt zich aan het onderhoudsplan en -richtlijnen</w:t>
            </w:r>
          </w:p>
          <w:p w14:paraId="03570776"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Voert eenvoudige onderhoudswerkzaamheden uit (reinigen, smeren, onderdelen vervangen, …)</w:t>
            </w:r>
          </w:p>
          <w:p w14:paraId="3CC5EFAB"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Gebruikt handgereedschap (sleutel, tang,  …)</w:t>
            </w:r>
          </w:p>
        </w:tc>
        <w:tc>
          <w:tcPr>
            <w:tcW w:w="4508" w:type="dxa"/>
          </w:tcPr>
          <w:p w14:paraId="108836A2" w14:textId="77777777" w:rsidR="007C1D5D" w:rsidRPr="00564C34" w:rsidRDefault="007C1D5D" w:rsidP="00E850F9">
            <w:pPr>
              <w:jc w:val="left"/>
              <w:rPr>
                <w:rFonts w:cstheme="minorHAnsi"/>
              </w:rPr>
            </w:pPr>
            <w:r w:rsidRPr="00564C34">
              <w:rPr>
                <w:rFonts w:cstheme="minorHAnsi"/>
                <w:b/>
              </w:rPr>
              <w:t>Kennis</w:t>
            </w:r>
          </w:p>
          <w:p w14:paraId="54A4B194"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Onderhoudsprocedures van werktuigmachines</w:t>
            </w:r>
          </w:p>
          <w:p w14:paraId="4D3D549B"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Onderhoudsprocedures van plaatbewerkingsmachines</w:t>
            </w:r>
          </w:p>
          <w:p w14:paraId="44E38FFB"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Reinigingstechnieken</w:t>
            </w:r>
          </w:p>
          <w:p w14:paraId="69176992"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Smeermiddelen</w:t>
            </w:r>
          </w:p>
          <w:p w14:paraId="4239FAA1"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Gereedschappen</w:t>
            </w:r>
          </w:p>
        </w:tc>
      </w:tr>
      <w:tr w:rsidR="007C1D5D" w14:paraId="1AC1F5F7" w14:textId="77777777" w:rsidTr="006F529A">
        <w:trPr>
          <w:trHeight w:val="280"/>
        </w:trPr>
        <w:tc>
          <w:tcPr>
            <w:tcW w:w="4508" w:type="dxa"/>
          </w:tcPr>
          <w:p w14:paraId="459F1C80" w14:textId="77777777" w:rsidR="007C1D5D" w:rsidRPr="00564C34" w:rsidRDefault="007C1D5D" w:rsidP="00E850F9">
            <w:pPr>
              <w:jc w:val="left"/>
              <w:rPr>
                <w:rFonts w:cstheme="minorHAnsi"/>
                <w:b/>
              </w:rPr>
            </w:pPr>
            <w:bookmarkStart w:id="31" w:name="_Hlk514232270"/>
            <w:r w:rsidRPr="00564C34">
              <w:rPr>
                <w:rFonts w:cstheme="minorHAnsi"/>
                <w:b/>
              </w:rPr>
              <w:t xml:space="preserve">Merkt storingen aan een machine op en voert aanpassingen door </w:t>
            </w:r>
          </w:p>
          <w:bookmarkEnd w:id="31"/>
          <w:p w14:paraId="04153B63"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Legt de productie stil indien nodig</w:t>
            </w:r>
          </w:p>
          <w:p w14:paraId="3D93F31F"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Gaat na wat de oorzaak is van een storing of afwijking</w:t>
            </w:r>
          </w:p>
          <w:p w14:paraId="6FE2C1E7"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Meldt problemen die niet zelf op te lossen zijn aan de verantwoordelijke</w:t>
            </w:r>
          </w:p>
          <w:p w14:paraId="6935AC5B" w14:textId="77777777" w:rsidR="007C1D5D" w:rsidRPr="00564C34" w:rsidRDefault="007C1D5D" w:rsidP="00F9545A">
            <w:pPr>
              <w:pStyle w:val="Lijstalinea"/>
              <w:numPr>
                <w:ilvl w:val="1"/>
                <w:numId w:val="14"/>
              </w:numPr>
              <w:ind w:left="318" w:hanging="318"/>
              <w:jc w:val="left"/>
              <w:rPr>
                <w:rFonts w:cstheme="minorHAnsi"/>
              </w:rPr>
            </w:pPr>
            <w:r w:rsidRPr="00564C34">
              <w:rPr>
                <w:rFonts w:cstheme="minorHAnsi"/>
              </w:rPr>
              <w:t>Vervangt gereedschappen indien nodig</w:t>
            </w:r>
          </w:p>
          <w:p w14:paraId="4B221F8F"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Regelt machineonderdelen of parameters bij na de interventie</w:t>
            </w:r>
          </w:p>
          <w:p w14:paraId="77219E7E"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Verleent hulp en advies aan onderhoudstechnici bij problemen</w:t>
            </w:r>
          </w:p>
        </w:tc>
        <w:tc>
          <w:tcPr>
            <w:tcW w:w="4508" w:type="dxa"/>
          </w:tcPr>
          <w:p w14:paraId="5FCA370A" w14:textId="77777777" w:rsidR="007C1D5D" w:rsidRPr="00564C34" w:rsidRDefault="007C1D5D" w:rsidP="00E850F9">
            <w:pPr>
              <w:jc w:val="left"/>
              <w:rPr>
                <w:rFonts w:cstheme="minorHAnsi"/>
              </w:rPr>
            </w:pPr>
            <w:r w:rsidRPr="00564C34">
              <w:rPr>
                <w:rFonts w:cstheme="minorHAnsi"/>
                <w:b/>
              </w:rPr>
              <w:t>Kennis</w:t>
            </w:r>
          </w:p>
          <w:p w14:paraId="6BAE70CB"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Onderhoudsprocedures van werktuigmachines</w:t>
            </w:r>
          </w:p>
          <w:p w14:paraId="1E2A06BF"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Onderhoudsprocedures van plaatbewerkingsmachines</w:t>
            </w:r>
          </w:p>
          <w:p w14:paraId="4D518F8C"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Verspaningsmachines</w:t>
            </w:r>
          </w:p>
          <w:p w14:paraId="4CFCD69C" w14:textId="77777777" w:rsidR="007C1D5D" w:rsidRPr="00564C34" w:rsidRDefault="007C1D5D" w:rsidP="00E850F9">
            <w:pPr>
              <w:pStyle w:val="Lijstalinea"/>
              <w:numPr>
                <w:ilvl w:val="1"/>
                <w:numId w:val="14"/>
              </w:numPr>
              <w:ind w:left="316" w:hanging="316"/>
              <w:jc w:val="left"/>
              <w:rPr>
                <w:rFonts w:cstheme="minorHAnsi"/>
              </w:rPr>
            </w:pPr>
            <w:r w:rsidRPr="00564C34">
              <w:rPr>
                <w:rFonts w:cstheme="minorHAnsi"/>
              </w:rPr>
              <w:t>Plaatbewerkingsmachines</w:t>
            </w:r>
          </w:p>
        </w:tc>
      </w:tr>
      <w:bookmarkEnd w:id="2"/>
    </w:tbl>
    <w:p w14:paraId="1E05CFA9" w14:textId="77777777" w:rsidR="00C417E1" w:rsidRDefault="00C417E1" w:rsidP="00E850F9">
      <w:pPr>
        <w:rPr>
          <w:rFonts w:cs="Arial"/>
        </w:rPr>
      </w:pPr>
    </w:p>
    <w:p w14:paraId="5FFC5272" w14:textId="2A0B4EA8" w:rsidR="00C417E1" w:rsidRPr="00C53FA0" w:rsidRDefault="00C417E1" w:rsidP="00E850F9">
      <w:bookmarkStart w:id="32" w:name="_Hlk514238010"/>
      <w:r w:rsidRPr="00C53FA0">
        <w:t xml:space="preserve">Alle activiteiten situeren zich op beheersingsniveau 2 (volwaardige </w:t>
      </w:r>
      <w:r w:rsidRPr="007C1D5D">
        <w:t>beheersing)</w:t>
      </w:r>
      <w:r w:rsidR="00C53FA0" w:rsidRPr="007C1D5D">
        <w:t>, met uitzondering van de activiteit aangeduid met een * op beheersingsniveau 1 (basisbeheersing: beperkte reële toepassing of een gesimuleerde toepassing).</w:t>
      </w:r>
    </w:p>
    <w:bookmarkEnd w:id="32"/>
    <w:p w14:paraId="6DF3C743" w14:textId="71C624D4" w:rsidR="002714DC" w:rsidRDefault="002714DC">
      <w:pPr>
        <w:spacing w:after="160" w:line="259" w:lineRule="auto"/>
        <w:jc w:val="left"/>
        <w:rPr>
          <w:rFonts w:cs="Arial"/>
        </w:rPr>
      </w:pPr>
      <w:r>
        <w:rPr>
          <w:rFonts w:cs="Arial"/>
        </w:rPr>
        <w:br w:type="page"/>
      </w:r>
    </w:p>
    <w:p w14:paraId="23E4578A" w14:textId="77777777" w:rsidR="00A96EEA" w:rsidRDefault="009F360C" w:rsidP="00A96EEA">
      <w:pPr>
        <w:pStyle w:val="Kop1"/>
      </w:pPr>
      <w:r>
        <w:lastRenderedPageBreak/>
        <w:t>Beroepsgerichte vorming – organisatie modulair</w:t>
      </w:r>
    </w:p>
    <w:p w14:paraId="09FF17A9" w14:textId="77777777" w:rsidR="00C417E1" w:rsidRDefault="00C417E1" w:rsidP="00C417E1">
      <w:r>
        <w:t>De beroepsgerichte vorming kan modulair georganiseerd worden. De beroepsgerichte vorming i</w:t>
      </w:r>
      <w:r w:rsidRPr="005967BC">
        <w:t xml:space="preserve">s opgebouwd uit </w:t>
      </w:r>
      <w:r w:rsidR="002E6B24">
        <w:t>3</w:t>
      </w:r>
      <w:r>
        <w:t xml:space="preserve"> cluster</w:t>
      </w:r>
      <w:r w:rsidR="006C0099">
        <w:t>s</w:t>
      </w:r>
      <w:r>
        <w:t>, samenhangend</w:t>
      </w:r>
      <w:r w:rsidR="006C0099">
        <w:t>e</w:t>
      </w:r>
      <w:r>
        <w:t xml:space="preserve"> en afgerond</w:t>
      </w:r>
      <w:r w:rsidR="006C0099">
        <w:t>e gehelen</w:t>
      </w:r>
      <w:r>
        <w:t xml:space="preserve"> van competenties die de lerende de mogelijkheid biedt via een individuele leerweg toe te werken naar een studiebekrachtiging met waarborg op vervolgopleidingen of tewerkstellingsmogelijkheden.</w:t>
      </w:r>
    </w:p>
    <w:p w14:paraId="1A3B6FA9" w14:textId="77777777" w:rsidR="00C417E1" w:rsidRDefault="00C417E1" w:rsidP="00C417E1">
      <w:pPr>
        <w:pStyle w:val="Tekstopmerking"/>
        <w:spacing w:line="276" w:lineRule="auto"/>
        <w:jc w:val="both"/>
        <w:rPr>
          <w:rFonts w:ascii="Verdana" w:hAnsi="Verdana" w:cstheme="minorHAnsi"/>
          <w:spacing w:val="-3"/>
          <w:szCs w:val="22"/>
        </w:rPr>
      </w:pPr>
    </w:p>
    <w:p w14:paraId="753761E2" w14:textId="77777777" w:rsidR="003B7BFC" w:rsidRDefault="00C417E1" w:rsidP="00C417E1">
      <w:pPr>
        <w:rPr>
          <w:noProof/>
          <w:lang w:eastAsia="nl-BE"/>
        </w:rPr>
      </w:pPr>
      <w:r>
        <w:rPr>
          <w:noProof/>
          <w:lang w:eastAsia="nl-BE"/>
        </w:rPr>
        <w:t>De beroepsgerichte vorming is opgebouwd uit de volgende clusters:</w:t>
      </w:r>
    </w:p>
    <w:p w14:paraId="68B323D8" w14:textId="5343CD98" w:rsidR="002E6B24" w:rsidRDefault="002E6B24" w:rsidP="002E6B24">
      <w:pPr>
        <w:pStyle w:val="Lijstalinea"/>
        <w:numPr>
          <w:ilvl w:val="0"/>
          <w:numId w:val="6"/>
        </w:numPr>
        <w:rPr>
          <w:noProof/>
          <w:lang w:eastAsia="nl-BE"/>
        </w:rPr>
      </w:pPr>
      <w:bookmarkStart w:id="33" w:name="_Hlk524526727"/>
      <w:r>
        <w:rPr>
          <w:noProof/>
          <w:lang w:eastAsia="nl-BE"/>
        </w:rPr>
        <w:t>Montage mechanische vormgeving</w:t>
      </w:r>
    </w:p>
    <w:p w14:paraId="3B730257" w14:textId="2353196C" w:rsidR="002E6B24" w:rsidRDefault="002E6B24" w:rsidP="002E6B24">
      <w:pPr>
        <w:pStyle w:val="Lijstalinea"/>
        <w:numPr>
          <w:ilvl w:val="0"/>
          <w:numId w:val="6"/>
        </w:numPr>
        <w:rPr>
          <w:noProof/>
          <w:lang w:eastAsia="nl-BE"/>
        </w:rPr>
      </w:pPr>
      <w:r>
        <w:rPr>
          <w:noProof/>
          <w:lang w:eastAsia="nl-BE"/>
        </w:rPr>
        <w:t>Plaatbewerking (ferro, non-ferro, kunststoffen) mechanische vormgeving</w:t>
      </w:r>
    </w:p>
    <w:p w14:paraId="462D9A86" w14:textId="0043D4FA" w:rsidR="002E6B24" w:rsidRDefault="002E6B24" w:rsidP="002E6B24">
      <w:pPr>
        <w:pStyle w:val="Lijstalinea"/>
        <w:numPr>
          <w:ilvl w:val="0"/>
          <w:numId w:val="6"/>
        </w:numPr>
        <w:rPr>
          <w:noProof/>
          <w:lang w:eastAsia="nl-BE"/>
        </w:rPr>
      </w:pPr>
      <w:r>
        <w:rPr>
          <w:noProof/>
          <w:lang w:eastAsia="nl-BE"/>
        </w:rPr>
        <w:t>Verspaning (ferro, non-ferro, kunststoffen) mechanische vormgeving</w:t>
      </w:r>
    </w:p>
    <w:bookmarkEnd w:id="33"/>
    <w:p w14:paraId="746826EA" w14:textId="398BF1C1" w:rsidR="00C417E1" w:rsidRDefault="00E6055D" w:rsidP="00E6055D">
      <w:pPr>
        <w:spacing w:line="240" w:lineRule="auto"/>
        <w:rPr>
          <w:noProof/>
          <w:lang w:eastAsia="nl-BE"/>
        </w:rPr>
      </w:pPr>
      <w:r w:rsidRPr="00445FEF">
        <w:object w:dxaOrig="9176" w:dyaOrig="4535" w14:anchorId="00B84D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28pt" o:ole="">
            <v:imagedata r:id="rId11" o:title=""/>
          </v:shape>
          <o:OLEObject Type="Embed" ProgID="Visio.Drawing.11" ShapeID="_x0000_i1025" DrawAspect="Content" ObjectID="_1656156863" r:id="rId12"/>
        </w:object>
      </w:r>
    </w:p>
    <w:p w14:paraId="2006712F" w14:textId="77777777" w:rsidR="00B52BEB" w:rsidRDefault="00B52BEB" w:rsidP="00C417E1"/>
    <w:p w14:paraId="6442BA81" w14:textId="77777777" w:rsidR="00C417E1" w:rsidRDefault="00C417E1" w:rsidP="00C417E1">
      <w:pPr>
        <w:rPr>
          <w:rFonts w:cs="Arial"/>
        </w:rPr>
      </w:pPr>
      <w:r w:rsidRPr="006A7E20">
        <w:t xml:space="preserve">Voor elke onderstaande activiteit </w:t>
      </w:r>
      <w:r w:rsidRPr="00AB3A9F">
        <w:rPr>
          <w:rFonts w:cs="Arial"/>
        </w:rPr>
        <w:t>worden de bijhorende vaardigheden en kenniselement</w:t>
      </w:r>
      <w:r>
        <w:rPr>
          <w:rFonts w:cs="Arial"/>
        </w:rPr>
        <w:t>en opgenomen.</w:t>
      </w:r>
      <w:r w:rsidRPr="00AB3A9F">
        <w:rPr>
          <w:rFonts w:cs="Arial"/>
        </w:rPr>
        <w:t xml:space="preserve"> De geselecteerde kennis moet steed</w:t>
      </w:r>
      <w:r>
        <w:rPr>
          <w:rFonts w:cs="Arial"/>
        </w:rPr>
        <w:t>s in functie van de activiteit</w:t>
      </w:r>
      <w:r w:rsidRPr="00AB3A9F">
        <w:rPr>
          <w:rFonts w:cs="Arial"/>
        </w:rPr>
        <w:t xml:space="preserve"> en</w:t>
      </w:r>
      <w:r>
        <w:rPr>
          <w:rFonts w:cs="Arial"/>
        </w:rPr>
        <w:t xml:space="preserve"> </w:t>
      </w:r>
      <w:r w:rsidRPr="00AB3A9F">
        <w:rPr>
          <w:rFonts w:cs="Arial"/>
        </w:rPr>
        <w:t>vaardigheden gerealiseerd worden.</w:t>
      </w:r>
    </w:p>
    <w:p w14:paraId="6EF9DF45" w14:textId="454E2082" w:rsidR="00C417E1" w:rsidRDefault="00C417E1" w:rsidP="00C417E1">
      <w:pPr>
        <w:pStyle w:val="Tekstopmerking"/>
        <w:spacing w:line="276" w:lineRule="auto"/>
        <w:rPr>
          <w:rFonts w:ascii="Verdana" w:hAnsi="Verdana" w:cstheme="minorHAnsi"/>
          <w:spacing w:val="-3"/>
          <w:szCs w:val="22"/>
          <w:highlight w:val="yellow"/>
        </w:rPr>
      </w:pPr>
    </w:p>
    <w:p w14:paraId="61420314" w14:textId="77777777" w:rsidR="00DC7861" w:rsidRDefault="00DC7861" w:rsidP="00C417E1">
      <w:pPr>
        <w:pStyle w:val="Tekstopmerking"/>
        <w:spacing w:line="276" w:lineRule="auto"/>
        <w:rPr>
          <w:rFonts w:ascii="Verdana" w:hAnsi="Verdana" w:cstheme="minorHAnsi"/>
          <w:spacing w:val="-3"/>
          <w:szCs w:val="22"/>
          <w:highlight w:val="yellow"/>
        </w:rPr>
      </w:pPr>
    </w:p>
    <w:p w14:paraId="02F7564D" w14:textId="77777777" w:rsidR="00C417E1" w:rsidRPr="004D1E7B" w:rsidRDefault="00C417E1" w:rsidP="00C417E1">
      <w:pPr>
        <w:rPr>
          <w:b/>
          <w:noProof/>
          <w:lang w:eastAsia="nl-BE"/>
        </w:rPr>
      </w:pPr>
      <w:r w:rsidRPr="004D1E7B">
        <w:rPr>
          <w:b/>
          <w:noProof/>
          <w:lang w:eastAsia="nl-BE"/>
        </w:rPr>
        <w:t>Algemene activiteiten</w:t>
      </w:r>
    </w:p>
    <w:p w14:paraId="65B681BE" w14:textId="77777777" w:rsidR="00C417E1" w:rsidRDefault="00C417E1" w:rsidP="00C417E1">
      <w:pPr>
        <w:rPr>
          <w:rFonts w:cstheme="minorHAnsi"/>
          <w:spacing w:val="-3"/>
        </w:rPr>
      </w:pPr>
    </w:p>
    <w:p w14:paraId="259C3197" w14:textId="77777777" w:rsidR="00C417E1" w:rsidRDefault="00C417E1" w:rsidP="00C417E1">
      <w:pPr>
        <w:rPr>
          <w:noProof/>
          <w:lang w:eastAsia="nl-BE"/>
        </w:rPr>
      </w:pPr>
      <w:r w:rsidRPr="008D6E9E">
        <w:rPr>
          <w:rFonts w:cstheme="minorHAnsi"/>
          <w:spacing w:val="-3"/>
        </w:rPr>
        <w:t xml:space="preserve">Onderstaande algemene activiteiten moeten in de modulaire organisatie op beheersingsniveau 2 </w:t>
      </w:r>
      <w:r>
        <w:rPr>
          <w:rFonts w:cstheme="minorHAnsi"/>
          <w:spacing w:val="-3"/>
        </w:rPr>
        <w:t xml:space="preserve">(volwaardige beheersing) </w:t>
      </w:r>
      <w:r w:rsidRPr="008D6E9E">
        <w:rPr>
          <w:rFonts w:cstheme="minorHAnsi"/>
          <w:spacing w:val="-3"/>
        </w:rPr>
        <w:t>geïntegreerd worden, in één of meerdere clusters doorheen de volledige duale opleiding.</w:t>
      </w:r>
    </w:p>
    <w:p w14:paraId="742736FC" w14:textId="77777777" w:rsidR="00C417E1" w:rsidRDefault="00C417E1" w:rsidP="00C417E1">
      <w:pPr>
        <w:rPr>
          <w:noProof/>
          <w:lang w:eastAsia="nl-BE"/>
        </w:rPr>
      </w:pPr>
    </w:p>
    <w:tbl>
      <w:tblPr>
        <w:tblStyle w:val="Tabelraster"/>
        <w:tblW w:w="0" w:type="auto"/>
        <w:tblLook w:val="04A0" w:firstRow="1" w:lastRow="0" w:firstColumn="1" w:lastColumn="0" w:noHBand="0" w:noVBand="1"/>
      </w:tblPr>
      <w:tblGrid>
        <w:gridCol w:w="4508"/>
        <w:gridCol w:w="4508"/>
      </w:tblGrid>
      <w:tr w:rsidR="002A09F6" w:rsidRPr="0069038B" w14:paraId="5B33B4BB" w14:textId="77777777" w:rsidTr="00875D32">
        <w:trPr>
          <w:trHeight w:val="280"/>
        </w:trPr>
        <w:tc>
          <w:tcPr>
            <w:tcW w:w="4508" w:type="dxa"/>
            <w:shd w:val="clear" w:color="auto" w:fill="E7E6E6" w:themeFill="background2"/>
          </w:tcPr>
          <w:p w14:paraId="1F75462E" w14:textId="77777777" w:rsidR="002A09F6" w:rsidRPr="0069038B" w:rsidRDefault="002A09F6" w:rsidP="00875D32">
            <w:r w:rsidRPr="0069038B">
              <w:t>Activiteiten</w:t>
            </w:r>
          </w:p>
        </w:tc>
        <w:tc>
          <w:tcPr>
            <w:tcW w:w="4508" w:type="dxa"/>
            <w:shd w:val="clear" w:color="auto" w:fill="E7E6E6" w:themeFill="background2"/>
          </w:tcPr>
          <w:p w14:paraId="71120416" w14:textId="77777777" w:rsidR="002A09F6" w:rsidRPr="0069038B" w:rsidRDefault="002A09F6" w:rsidP="00875D32">
            <w:r w:rsidRPr="0069038B">
              <w:t xml:space="preserve">Kennis </w:t>
            </w:r>
          </w:p>
        </w:tc>
      </w:tr>
      <w:tr w:rsidR="00B52BEB" w14:paraId="29678159" w14:textId="77777777" w:rsidTr="00875D32">
        <w:trPr>
          <w:trHeight w:val="280"/>
        </w:trPr>
        <w:tc>
          <w:tcPr>
            <w:tcW w:w="4508" w:type="dxa"/>
          </w:tcPr>
          <w:p w14:paraId="69A943C5" w14:textId="77777777" w:rsidR="00B52BEB" w:rsidRPr="008C11AB" w:rsidRDefault="00B52BEB" w:rsidP="00E850F9">
            <w:pPr>
              <w:jc w:val="left"/>
              <w:rPr>
                <w:rFonts w:cstheme="minorHAnsi"/>
                <w:b/>
              </w:rPr>
            </w:pPr>
            <w:r w:rsidRPr="008C11AB">
              <w:rPr>
                <w:rFonts w:cstheme="minorHAnsi"/>
                <w:b/>
              </w:rPr>
              <w:t>Werkt in teamverband</w:t>
            </w:r>
          </w:p>
          <w:p w14:paraId="1D99D49B" w14:textId="77777777" w:rsidR="00B52BEB" w:rsidRPr="008C11AB" w:rsidRDefault="00B52BEB" w:rsidP="00E850F9">
            <w:pPr>
              <w:pStyle w:val="Lijstalinea"/>
              <w:numPr>
                <w:ilvl w:val="1"/>
                <w:numId w:val="14"/>
              </w:numPr>
              <w:ind w:left="316" w:hanging="316"/>
              <w:jc w:val="left"/>
              <w:rPr>
                <w:rFonts w:cstheme="minorHAnsi"/>
              </w:rPr>
            </w:pPr>
            <w:r w:rsidRPr="008C11AB">
              <w:rPr>
                <w:rFonts w:cstheme="minorHAnsi"/>
              </w:rPr>
              <w:t>Wisselt informatie uit met collega’s</w:t>
            </w:r>
          </w:p>
          <w:p w14:paraId="317DF156" w14:textId="77777777" w:rsidR="00B52BEB" w:rsidRPr="008C11AB" w:rsidRDefault="00B52BEB" w:rsidP="00E850F9">
            <w:pPr>
              <w:pStyle w:val="Lijstalinea"/>
              <w:numPr>
                <w:ilvl w:val="1"/>
                <w:numId w:val="14"/>
              </w:numPr>
              <w:ind w:left="316" w:hanging="316"/>
              <w:jc w:val="left"/>
              <w:rPr>
                <w:rFonts w:cstheme="minorHAnsi"/>
              </w:rPr>
            </w:pPr>
            <w:r w:rsidRPr="008C11AB">
              <w:rPr>
                <w:rFonts w:cstheme="minorHAnsi"/>
              </w:rPr>
              <w:t>Werkt efficiënt samen met collega's</w:t>
            </w:r>
          </w:p>
          <w:p w14:paraId="47A03E78" w14:textId="77777777" w:rsidR="00B52BEB" w:rsidRPr="008C11AB" w:rsidRDefault="00B52BEB" w:rsidP="00E850F9">
            <w:pPr>
              <w:pStyle w:val="Lijstalinea"/>
              <w:numPr>
                <w:ilvl w:val="1"/>
                <w:numId w:val="14"/>
              </w:numPr>
              <w:ind w:left="316" w:hanging="316"/>
              <w:jc w:val="left"/>
              <w:rPr>
                <w:rFonts w:cstheme="minorHAnsi"/>
              </w:rPr>
            </w:pPr>
            <w:r w:rsidRPr="008C11AB">
              <w:rPr>
                <w:rFonts w:cstheme="minorHAnsi"/>
              </w:rPr>
              <w:t>Volgt aanwijzingen van verantwoordelijken op</w:t>
            </w:r>
          </w:p>
          <w:p w14:paraId="69894D58" w14:textId="30FE5916" w:rsidR="00B52BEB" w:rsidRPr="008C11AB" w:rsidRDefault="00B962BF" w:rsidP="00E850F9">
            <w:pPr>
              <w:pStyle w:val="Lijstalinea"/>
              <w:numPr>
                <w:ilvl w:val="1"/>
                <w:numId w:val="14"/>
              </w:numPr>
              <w:ind w:left="316" w:hanging="316"/>
              <w:jc w:val="left"/>
              <w:rPr>
                <w:rFonts w:cstheme="minorHAnsi"/>
              </w:rPr>
            </w:pPr>
            <w:r>
              <w:rPr>
                <w:rFonts w:cstheme="minorHAnsi"/>
              </w:rPr>
              <w:t>Stelt</w:t>
            </w:r>
            <w:r w:rsidR="00B52BEB" w:rsidRPr="008C11AB">
              <w:rPr>
                <w:rFonts w:cstheme="minorHAnsi"/>
              </w:rPr>
              <w:t xml:space="preserve"> werkdocumenten </w:t>
            </w:r>
            <w:r>
              <w:rPr>
                <w:rFonts w:cstheme="minorHAnsi"/>
              </w:rPr>
              <w:t>op</w:t>
            </w:r>
          </w:p>
          <w:p w14:paraId="53691B4F" w14:textId="77777777" w:rsidR="00B52BEB" w:rsidRPr="00B52BEB" w:rsidRDefault="00B52BEB" w:rsidP="00E850F9">
            <w:pPr>
              <w:pStyle w:val="Lijstalinea"/>
              <w:numPr>
                <w:ilvl w:val="1"/>
                <w:numId w:val="14"/>
              </w:numPr>
              <w:ind w:left="316" w:hanging="316"/>
              <w:jc w:val="left"/>
              <w:rPr>
                <w:rFonts w:eastAsia="Times New Roman"/>
              </w:rPr>
            </w:pPr>
            <w:r w:rsidRPr="008C11AB">
              <w:rPr>
                <w:rFonts w:cstheme="minorHAnsi"/>
              </w:rPr>
              <w:t>Rapporteert aan leidinggevenden</w:t>
            </w:r>
          </w:p>
          <w:p w14:paraId="02498696" w14:textId="77777777" w:rsidR="00B52BEB" w:rsidRPr="00B52BEB" w:rsidRDefault="00B52BEB" w:rsidP="00E850F9">
            <w:pPr>
              <w:pStyle w:val="Lijstalinea"/>
              <w:numPr>
                <w:ilvl w:val="1"/>
                <w:numId w:val="14"/>
              </w:numPr>
              <w:ind w:left="316" w:hanging="316"/>
              <w:jc w:val="left"/>
              <w:rPr>
                <w:rFonts w:eastAsia="Times New Roman"/>
              </w:rPr>
            </w:pPr>
            <w:r w:rsidRPr="00B52BEB">
              <w:rPr>
                <w:rFonts w:cstheme="minorHAnsi"/>
              </w:rPr>
              <w:t>Draagt de werkzaamheden over aan het volgende team</w:t>
            </w:r>
          </w:p>
        </w:tc>
        <w:tc>
          <w:tcPr>
            <w:tcW w:w="4508" w:type="dxa"/>
          </w:tcPr>
          <w:p w14:paraId="59BCD6A6" w14:textId="77777777" w:rsidR="00B52BEB" w:rsidRPr="008C11AB" w:rsidRDefault="00B52BEB" w:rsidP="00E850F9">
            <w:pPr>
              <w:jc w:val="left"/>
              <w:rPr>
                <w:rFonts w:cstheme="minorHAnsi"/>
                <w:b/>
              </w:rPr>
            </w:pPr>
            <w:r w:rsidRPr="008C11AB">
              <w:rPr>
                <w:rFonts w:cstheme="minorHAnsi"/>
                <w:b/>
              </w:rPr>
              <w:t>Kennis</w:t>
            </w:r>
          </w:p>
          <w:p w14:paraId="3C8373F3" w14:textId="77777777" w:rsidR="00B52BEB" w:rsidRDefault="00B52BEB" w:rsidP="00E850F9">
            <w:pPr>
              <w:pStyle w:val="Lijstalinea"/>
              <w:numPr>
                <w:ilvl w:val="1"/>
                <w:numId w:val="14"/>
              </w:numPr>
              <w:ind w:left="316" w:hanging="316"/>
              <w:jc w:val="left"/>
              <w:rPr>
                <w:rFonts w:cstheme="minorHAnsi"/>
              </w:rPr>
            </w:pPr>
            <w:r w:rsidRPr="008C11AB">
              <w:rPr>
                <w:rFonts w:cstheme="minorHAnsi"/>
              </w:rPr>
              <w:t>Interne productieprocedure en kwaliteitscontrole</w:t>
            </w:r>
          </w:p>
          <w:p w14:paraId="1A04135C" w14:textId="77777777" w:rsidR="00B52BEB" w:rsidRPr="00B52BEB" w:rsidRDefault="00B52BEB" w:rsidP="00E850F9">
            <w:pPr>
              <w:pStyle w:val="Lijstalinea"/>
              <w:numPr>
                <w:ilvl w:val="1"/>
                <w:numId w:val="14"/>
              </w:numPr>
              <w:ind w:left="316" w:hanging="316"/>
              <w:jc w:val="left"/>
              <w:rPr>
                <w:rFonts w:cstheme="minorHAnsi"/>
              </w:rPr>
            </w:pPr>
            <w:r w:rsidRPr="00B52BEB">
              <w:rPr>
                <w:rFonts w:cstheme="minorHAnsi"/>
              </w:rPr>
              <w:t>Vakterminologie</w:t>
            </w:r>
          </w:p>
        </w:tc>
      </w:tr>
      <w:tr w:rsidR="00B52BEB" w14:paraId="01E921C8" w14:textId="77777777" w:rsidTr="00875D32">
        <w:trPr>
          <w:trHeight w:val="280"/>
        </w:trPr>
        <w:tc>
          <w:tcPr>
            <w:tcW w:w="4508" w:type="dxa"/>
          </w:tcPr>
          <w:p w14:paraId="02D9ED68" w14:textId="77777777" w:rsidR="00B52BEB" w:rsidRPr="008C11AB" w:rsidRDefault="00B52BEB" w:rsidP="00E850F9">
            <w:pPr>
              <w:jc w:val="left"/>
              <w:rPr>
                <w:rFonts w:cstheme="minorHAnsi"/>
                <w:b/>
              </w:rPr>
            </w:pPr>
            <w:r w:rsidRPr="008C11AB">
              <w:rPr>
                <w:rFonts w:cstheme="minorHAnsi"/>
                <w:b/>
              </w:rPr>
              <w:lastRenderedPageBreak/>
              <w:t>Werkt met oog voor veiligheid, milieu, kwaliteit en welzijn</w:t>
            </w:r>
          </w:p>
          <w:p w14:paraId="7D75597D" w14:textId="77777777" w:rsidR="00B52BEB" w:rsidRPr="008C11AB" w:rsidRDefault="00B52BEB" w:rsidP="00E850F9">
            <w:pPr>
              <w:pStyle w:val="Lijstalinea"/>
              <w:numPr>
                <w:ilvl w:val="1"/>
                <w:numId w:val="14"/>
              </w:numPr>
              <w:ind w:left="316" w:hanging="316"/>
              <w:jc w:val="left"/>
              <w:rPr>
                <w:rFonts w:cstheme="minorHAnsi"/>
              </w:rPr>
            </w:pPr>
            <w:r w:rsidRPr="008C11AB">
              <w:rPr>
                <w:rFonts w:cstheme="minorHAnsi"/>
              </w:rPr>
              <w:t>Houdt zich aan de regels over veiligheid, gezondheid en milieu</w:t>
            </w:r>
          </w:p>
          <w:p w14:paraId="19F6FEC9" w14:textId="77777777" w:rsidR="00B52BEB" w:rsidRPr="008C11AB" w:rsidRDefault="00B52BEB" w:rsidP="00E850F9">
            <w:pPr>
              <w:pStyle w:val="Lijstalinea"/>
              <w:numPr>
                <w:ilvl w:val="1"/>
                <w:numId w:val="14"/>
              </w:numPr>
              <w:ind w:left="316" w:hanging="316"/>
              <w:jc w:val="left"/>
              <w:rPr>
                <w:rFonts w:cstheme="minorHAnsi"/>
              </w:rPr>
            </w:pPr>
            <w:r w:rsidRPr="008C11AB">
              <w:rPr>
                <w:rFonts w:cstheme="minorHAnsi"/>
              </w:rPr>
              <w:t>Gaat zuinig om met materialen, gereedschappen, tijd en vermijdt verspilling</w:t>
            </w:r>
          </w:p>
          <w:p w14:paraId="33991E7E" w14:textId="77777777" w:rsidR="00B52BEB" w:rsidRPr="008C11AB" w:rsidRDefault="00B52BEB" w:rsidP="00E850F9">
            <w:pPr>
              <w:pStyle w:val="Lijstalinea"/>
              <w:numPr>
                <w:ilvl w:val="1"/>
                <w:numId w:val="14"/>
              </w:numPr>
              <w:ind w:left="316" w:hanging="316"/>
              <w:jc w:val="left"/>
              <w:rPr>
                <w:rFonts w:cstheme="minorHAnsi"/>
              </w:rPr>
            </w:pPr>
            <w:r w:rsidRPr="008C11AB">
              <w:rPr>
                <w:rFonts w:cstheme="minorHAnsi"/>
              </w:rPr>
              <w:t>Houdt zich aan de regels voor traceerbaarheid van producten</w:t>
            </w:r>
          </w:p>
          <w:p w14:paraId="14338777" w14:textId="77777777" w:rsidR="00B52BEB" w:rsidRPr="008C11AB" w:rsidRDefault="00B52BEB" w:rsidP="00E850F9">
            <w:pPr>
              <w:pStyle w:val="Lijstalinea"/>
              <w:numPr>
                <w:ilvl w:val="1"/>
                <w:numId w:val="14"/>
              </w:numPr>
              <w:ind w:left="316" w:hanging="316"/>
              <w:jc w:val="left"/>
              <w:rPr>
                <w:rFonts w:cstheme="minorHAnsi"/>
              </w:rPr>
            </w:pPr>
            <w:r w:rsidRPr="008C11AB">
              <w:rPr>
                <w:rFonts w:cstheme="minorHAnsi"/>
              </w:rPr>
              <w:t xml:space="preserve">Sorteert afval </w:t>
            </w:r>
          </w:p>
          <w:p w14:paraId="17E0A2D8" w14:textId="77777777" w:rsidR="00B52BEB" w:rsidRPr="008C11AB" w:rsidRDefault="00B52BEB" w:rsidP="00E850F9">
            <w:pPr>
              <w:pStyle w:val="Lijstalinea"/>
              <w:numPr>
                <w:ilvl w:val="1"/>
                <w:numId w:val="14"/>
              </w:numPr>
              <w:ind w:left="316" w:hanging="316"/>
              <w:jc w:val="left"/>
              <w:rPr>
                <w:rFonts w:cstheme="minorHAnsi"/>
              </w:rPr>
            </w:pPr>
            <w:r w:rsidRPr="008C11AB">
              <w:rPr>
                <w:rFonts w:cstheme="minorHAnsi"/>
              </w:rPr>
              <w:t>Werkt ergonomisch met gebruik van hefwerktuigen</w:t>
            </w:r>
          </w:p>
          <w:p w14:paraId="1FD3FE4E" w14:textId="77777777" w:rsidR="00B52BEB" w:rsidRPr="008C11AB" w:rsidRDefault="00B52BEB" w:rsidP="00E850F9">
            <w:pPr>
              <w:pStyle w:val="Lijstalinea"/>
              <w:numPr>
                <w:ilvl w:val="1"/>
                <w:numId w:val="14"/>
              </w:numPr>
              <w:ind w:left="316" w:hanging="316"/>
              <w:jc w:val="left"/>
              <w:rPr>
                <w:rFonts w:cstheme="minorHAnsi"/>
                <w:strike/>
              </w:rPr>
            </w:pPr>
            <w:r w:rsidRPr="008C11AB">
              <w:rPr>
                <w:rFonts w:cstheme="minorHAnsi"/>
              </w:rPr>
              <w:t xml:space="preserve">Gebruikt hef- en hijswerktuigen volgens voorschriften </w:t>
            </w:r>
          </w:p>
          <w:p w14:paraId="22CFB4E7" w14:textId="77777777" w:rsidR="00B52BEB" w:rsidRPr="008C11AB" w:rsidRDefault="00B52BEB" w:rsidP="00E850F9">
            <w:pPr>
              <w:pStyle w:val="Lijstalinea"/>
              <w:numPr>
                <w:ilvl w:val="1"/>
                <w:numId w:val="14"/>
              </w:numPr>
              <w:ind w:left="316" w:hanging="316"/>
              <w:jc w:val="left"/>
              <w:rPr>
                <w:rFonts w:cstheme="minorHAnsi"/>
              </w:rPr>
            </w:pPr>
            <w:r w:rsidRPr="008C11AB">
              <w:rPr>
                <w:rFonts w:cstheme="minorHAnsi"/>
              </w:rPr>
              <w:t>Gebruikt persoonlijke en collectieve beschermingsmiddelen (PBM’s en CBM’s) volgens de specifieke voorschriften</w:t>
            </w:r>
          </w:p>
          <w:p w14:paraId="155BCF19" w14:textId="77777777" w:rsidR="00B52BEB" w:rsidRPr="008C11AB" w:rsidRDefault="00B52BEB" w:rsidP="00E850F9">
            <w:pPr>
              <w:pStyle w:val="Lijstalinea"/>
              <w:numPr>
                <w:ilvl w:val="1"/>
                <w:numId w:val="14"/>
              </w:numPr>
              <w:ind w:left="316" w:hanging="316"/>
              <w:jc w:val="left"/>
              <w:rPr>
                <w:rFonts w:cstheme="minorHAnsi"/>
              </w:rPr>
            </w:pPr>
            <w:r w:rsidRPr="008C11AB">
              <w:rPr>
                <w:rFonts w:cstheme="minorHAnsi"/>
              </w:rPr>
              <w:t>Richt de eigen werkplek in volgens voorschriften</w:t>
            </w:r>
          </w:p>
          <w:p w14:paraId="7E24A900" w14:textId="77777777" w:rsidR="00B52BEB" w:rsidRPr="00B52BEB" w:rsidRDefault="00B52BEB" w:rsidP="00E850F9">
            <w:pPr>
              <w:pStyle w:val="Lijstalinea"/>
              <w:numPr>
                <w:ilvl w:val="1"/>
                <w:numId w:val="14"/>
              </w:numPr>
              <w:ind w:left="316" w:hanging="316"/>
              <w:jc w:val="left"/>
              <w:rPr>
                <w:rFonts w:cstheme="minorHAnsi"/>
                <w:b/>
              </w:rPr>
            </w:pPr>
            <w:r w:rsidRPr="008C11AB">
              <w:rPr>
                <w:rFonts w:cstheme="minorHAnsi"/>
              </w:rPr>
              <w:t xml:space="preserve">Neemt gepaste maatregelen volgens de veiligheidsvoorschriften bij ongevallen </w:t>
            </w:r>
          </w:p>
          <w:p w14:paraId="5F746AAC" w14:textId="77777777" w:rsidR="00B52BEB" w:rsidRPr="00B52BEB" w:rsidRDefault="00B52BEB" w:rsidP="00E850F9">
            <w:pPr>
              <w:pStyle w:val="Lijstalinea"/>
              <w:numPr>
                <w:ilvl w:val="1"/>
                <w:numId w:val="14"/>
              </w:numPr>
              <w:ind w:left="316" w:hanging="316"/>
              <w:jc w:val="left"/>
              <w:rPr>
                <w:rFonts w:cstheme="minorHAnsi"/>
                <w:b/>
              </w:rPr>
            </w:pPr>
            <w:r w:rsidRPr="00B52BEB">
              <w:rPr>
                <w:rFonts w:cstheme="minorHAnsi"/>
              </w:rPr>
              <w:t>Slaat gereedschappen en materiaal veilig en correct op</w:t>
            </w:r>
          </w:p>
        </w:tc>
        <w:tc>
          <w:tcPr>
            <w:tcW w:w="4508" w:type="dxa"/>
          </w:tcPr>
          <w:p w14:paraId="102D2420" w14:textId="77777777" w:rsidR="00B52BEB" w:rsidRPr="008C11AB" w:rsidRDefault="00B52BEB" w:rsidP="00E850F9">
            <w:pPr>
              <w:jc w:val="left"/>
              <w:rPr>
                <w:rFonts w:cstheme="minorHAnsi"/>
              </w:rPr>
            </w:pPr>
            <w:r w:rsidRPr="008C11AB">
              <w:rPr>
                <w:rFonts w:cstheme="minorHAnsi"/>
                <w:b/>
              </w:rPr>
              <w:t>Basiskennis</w:t>
            </w:r>
          </w:p>
          <w:p w14:paraId="2ECF98B9" w14:textId="77777777" w:rsidR="00B52BEB" w:rsidRPr="008C11AB" w:rsidRDefault="00B52BEB" w:rsidP="00E850F9">
            <w:pPr>
              <w:pStyle w:val="Lijstalinea"/>
              <w:numPr>
                <w:ilvl w:val="1"/>
                <w:numId w:val="14"/>
              </w:numPr>
              <w:ind w:left="316" w:hanging="316"/>
              <w:jc w:val="left"/>
              <w:rPr>
                <w:rFonts w:cstheme="minorHAnsi"/>
              </w:rPr>
            </w:pPr>
            <w:r w:rsidRPr="008C11AB">
              <w:rPr>
                <w:rFonts w:cstheme="minorHAnsi"/>
              </w:rPr>
              <w:t>Opslag- en stapeltechnieken</w:t>
            </w:r>
          </w:p>
          <w:p w14:paraId="6D22B46A" w14:textId="77777777" w:rsidR="00B52BEB" w:rsidRPr="008C11AB" w:rsidRDefault="00B52BEB" w:rsidP="00E850F9">
            <w:pPr>
              <w:pStyle w:val="Lijstalinea"/>
              <w:framePr w:hSpace="141" w:wrap="around" w:vAnchor="text" w:hAnchor="text" w:y="1"/>
              <w:numPr>
                <w:ilvl w:val="1"/>
                <w:numId w:val="14"/>
              </w:numPr>
              <w:ind w:left="316" w:hanging="316"/>
              <w:suppressOverlap/>
              <w:jc w:val="left"/>
              <w:rPr>
                <w:rFonts w:cstheme="minorHAnsi"/>
              </w:rPr>
            </w:pPr>
            <w:r w:rsidRPr="008C11AB">
              <w:rPr>
                <w:rFonts w:cstheme="minorHAnsi"/>
              </w:rPr>
              <w:t>Veiligheids-, gezondheids-, hygiëne- en welzijnsvoorschriften in functie van de eigen werkzaamheden</w:t>
            </w:r>
          </w:p>
          <w:p w14:paraId="67704416" w14:textId="77777777" w:rsidR="00B52BEB" w:rsidRPr="008C11AB" w:rsidRDefault="00B52BEB" w:rsidP="00E850F9">
            <w:pPr>
              <w:pStyle w:val="Lijstalinea"/>
              <w:framePr w:hSpace="141" w:wrap="around" w:vAnchor="text" w:hAnchor="text" w:y="1"/>
              <w:numPr>
                <w:ilvl w:val="1"/>
                <w:numId w:val="14"/>
              </w:numPr>
              <w:ind w:left="316" w:hanging="316"/>
              <w:suppressOverlap/>
              <w:jc w:val="left"/>
              <w:rPr>
                <w:rFonts w:cstheme="minorHAnsi"/>
              </w:rPr>
            </w:pPr>
            <w:r w:rsidRPr="008C11AB">
              <w:rPr>
                <w:rFonts w:cstheme="minorHAnsi"/>
              </w:rPr>
              <w:t>Kwaliteitsnormen</w:t>
            </w:r>
          </w:p>
          <w:p w14:paraId="58F0EA50" w14:textId="77777777" w:rsidR="00B52BEB" w:rsidRPr="008C11AB" w:rsidRDefault="00B52BEB" w:rsidP="00E850F9">
            <w:pPr>
              <w:framePr w:hSpace="141" w:wrap="around" w:vAnchor="text" w:hAnchor="text" w:y="1"/>
              <w:suppressOverlap/>
              <w:jc w:val="left"/>
              <w:rPr>
                <w:rFonts w:cstheme="minorHAnsi"/>
                <w:b/>
              </w:rPr>
            </w:pPr>
          </w:p>
          <w:p w14:paraId="2D59F59A" w14:textId="77777777" w:rsidR="00B52BEB" w:rsidRPr="008C11AB" w:rsidRDefault="00B52BEB" w:rsidP="00E850F9">
            <w:pPr>
              <w:framePr w:hSpace="141" w:wrap="around" w:vAnchor="text" w:hAnchor="text" w:y="1"/>
              <w:suppressOverlap/>
              <w:jc w:val="left"/>
              <w:rPr>
                <w:rFonts w:cstheme="minorHAnsi"/>
              </w:rPr>
            </w:pPr>
            <w:r w:rsidRPr="008C11AB">
              <w:rPr>
                <w:rFonts w:cstheme="minorHAnsi"/>
                <w:b/>
              </w:rPr>
              <w:t>Kennis</w:t>
            </w:r>
          </w:p>
          <w:p w14:paraId="6F2FD60E" w14:textId="77777777" w:rsidR="00B52BEB" w:rsidRPr="008C11AB" w:rsidRDefault="00B52BEB" w:rsidP="00E850F9">
            <w:pPr>
              <w:pStyle w:val="Lijstalinea"/>
              <w:framePr w:hSpace="141" w:wrap="around" w:vAnchor="text" w:hAnchor="text" w:y="1"/>
              <w:numPr>
                <w:ilvl w:val="1"/>
                <w:numId w:val="14"/>
              </w:numPr>
              <w:ind w:left="316" w:hanging="316"/>
              <w:suppressOverlap/>
              <w:jc w:val="left"/>
              <w:rPr>
                <w:rFonts w:cstheme="minorHAnsi"/>
              </w:rPr>
            </w:pPr>
            <w:r w:rsidRPr="008C11AB">
              <w:rPr>
                <w:rFonts w:cstheme="minorHAnsi"/>
              </w:rPr>
              <w:t>Interne productieprocedure en kwaliteitscontrole</w:t>
            </w:r>
          </w:p>
          <w:p w14:paraId="1933D15F" w14:textId="77777777" w:rsidR="00B52BEB" w:rsidRPr="008C11AB" w:rsidRDefault="00B52BEB" w:rsidP="00E850F9">
            <w:pPr>
              <w:pStyle w:val="Lijstalinea"/>
              <w:framePr w:hSpace="141" w:wrap="around" w:vAnchor="text" w:hAnchor="text" w:y="1"/>
              <w:numPr>
                <w:ilvl w:val="1"/>
                <w:numId w:val="14"/>
              </w:numPr>
              <w:ind w:left="316" w:hanging="316"/>
              <w:suppressOverlap/>
              <w:jc w:val="left"/>
              <w:rPr>
                <w:rFonts w:cstheme="minorHAnsi"/>
              </w:rPr>
            </w:pPr>
            <w:r w:rsidRPr="008C11AB">
              <w:rPr>
                <w:rFonts w:cstheme="minorHAnsi"/>
              </w:rPr>
              <w:t>Persoonlijke en collectieve beschermingsmiddelen aangepast aan de werkomstandigheden: CBM’s , PBM’s, pictogrammen en etiketten</w:t>
            </w:r>
          </w:p>
          <w:p w14:paraId="73F3EDC5" w14:textId="77777777" w:rsidR="00B52BEB" w:rsidRPr="008C11AB" w:rsidRDefault="00B52BEB" w:rsidP="00E850F9">
            <w:pPr>
              <w:pStyle w:val="Lijstalinea"/>
              <w:framePr w:hSpace="141" w:wrap="around" w:vAnchor="text" w:hAnchor="text" w:y="1"/>
              <w:numPr>
                <w:ilvl w:val="1"/>
                <w:numId w:val="14"/>
              </w:numPr>
              <w:ind w:left="316" w:hanging="316"/>
              <w:suppressOverlap/>
              <w:jc w:val="left"/>
              <w:rPr>
                <w:rFonts w:cstheme="minorHAnsi"/>
              </w:rPr>
            </w:pPr>
            <w:r w:rsidRPr="008C11AB">
              <w:rPr>
                <w:rFonts w:cstheme="minorHAnsi"/>
              </w:rPr>
              <w:t>Voorschriften van inzameling van afvalstoffen</w:t>
            </w:r>
          </w:p>
          <w:p w14:paraId="6FF58A9C" w14:textId="77777777" w:rsidR="00B52BEB" w:rsidRDefault="00B52BEB" w:rsidP="00E850F9">
            <w:pPr>
              <w:pStyle w:val="Lijstalinea"/>
              <w:framePr w:hSpace="141" w:wrap="around" w:vAnchor="text" w:hAnchor="text" w:y="1"/>
              <w:numPr>
                <w:ilvl w:val="1"/>
                <w:numId w:val="14"/>
              </w:numPr>
              <w:ind w:left="316" w:hanging="316"/>
              <w:suppressOverlap/>
              <w:jc w:val="left"/>
              <w:rPr>
                <w:rFonts w:cstheme="minorHAnsi"/>
              </w:rPr>
            </w:pPr>
            <w:r w:rsidRPr="008C11AB">
              <w:rPr>
                <w:rFonts w:cstheme="minorHAnsi"/>
              </w:rPr>
              <w:t>Ergonomische hef-en tiltechnieken</w:t>
            </w:r>
          </w:p>
          <w:p w14:paraId="39D3802D" w14:textId="77777777" w:rsidR="00B52BEB" w:rsidRPr="00B52BEB" w:rsidRDefault="00B52BEB" w:rsidP="00E850F9">
            <w:pPr>
              <w:pStyle w:val="Lijstalinea"/>
              <w:framePr w:hSpace="141" w:wrap="around" w:vAnchor="text" w:hAnchor="text" w:y="1"/>
              <w:numPr>
                <w:ilvl w:val="1"/>
                <w:numId w:val="14"/>
              </w:numPr>
              <w:ind w:left="316" w:hanging="316"/>
              <w:suppressOverlap/>
              <w:jc w:val="left"/>
              <w:rPr>
                <w:rFonts w:cstheme="minorHAnsi"/>
              </w:rPr>
            </w:pPr>
            <w:r w:rsidRPr="00B52BEB">
              <w:rPr>
                <w:rFonts w:cstheme="minorHAnsi"/>
              </w:rPr>
              <w:t>Vakterminologie</w:t>
            </w:r>
          </w:p>
        </w:tc>
      </w:tr>
      <w:tr w:rsidR="006B2591" w:rsidRPr="00545D30" w14:paraId="31752A6F" w14:textId="77777777" w:rsidTr="00F9545A">
        <w:trPr>
          <w:trHeight w:val="280"/>
        </w:trPr>
        <w:tc>
          <w:tcPr>
            <w:tcW w:w="4508" w:type="dxa"/>
          </w:tcPr>
          <w:p w14:paraId="2F620A83" w14:textId="77777777" w:rsidR="006B2591" w:rsidRPr="00E718A5" w:rsidRDefault="006B2591" w:rsidP="00F9545A">
            <w:pPr>
              <w:jc w:val="left"/>
              <w:rPr>
                <w:rFonts w:cstheme="minorHAnsi"/>
                <w:b/>
              </w:rPr>
            </w:pPr>
            <w:r w:rsidRPr="00E718A5">
              <w:rPr>
                <w:rFonts w:cstheme="minorHAnsi"/>
                <w:b/>
              </w:rPr>
              <w:t>Organiseert de taken in functie van de dagplanning</w:t>
            </w:r>
          </w:p>
          <w:p w14:paraId="5F3A1868" w14:textId="77777777" w:rsidR="006B2591" w:rsidRPr="00E718A5" w:rsidRDefault="006B2591" w:rsidP="00F9545A">
            <w:pPr>
              <w:pStyle w:val="Lijstalinea"/>
              <w:numPr>
                <w:ilvl w:val="1"/>
                <w:numId w:val="14"/>
              </w:numPr>
              <w:ind w:left="316" w:hanging="316"/>
              <w:jc w:val="left"/>
              <w:rPr>
                <w:rFonts w:cstheme="minorHAnsi"/>
              </w:rPr>
            </w:pPr>
            <w:r w:rsidRPr="00E718A5">
              <w:rPr>
                <w:rFonts w:cstheme="minorHAnsi"/>
              </w:rPr>
              <w:t>Treft voorbereidingen om de opdracht optimaal uit te voeren</w:t>
            </w:r>
          </w:p>
          <w:p w14:paraId="52C73F4C" w14:textId="77777777" w:rsidR="006B2591" w:rsidRPr="00E718A5" w:rsidRDefault="006B2591" w:rsidP="00F9545A">
            <w:pPr>
              <w:pStyle w:val="Lijstalinea"/>
              <w:numPr>
                <w:ilvl w:val="1"/>
                <w:numId w:val="14"/>
              </w:numPr>
              <w:ind w:left="316" w:hanging="316"/>
              <w:jc w:val="left"/>
              <w:rPr>
                <w:rFonts w:cstheme="minorHAnsi"/>
              </w:rPr>
            </w:pPr>
            <w:r w:rsidRPr="00E718A5">
              <w:rPr>
                <w:rFonts w:cstheme="minorHAnsi"/>
              </w:rPr>
              <w:t>Verzamelt materiaal en gereedschappen voor het uitvoeren van de opdracht</w:t>
            </w:r>
          </w:p>
          <w:p w14:paraId="40D42791" w14:textId="77777777" w:rsidR="006B2591" w:rsidRPr="00E718A5" w:rsidRDefault="006B2591" w:rsidP="00F9545A">
            <w:pPr>
              <w:pStyle w:val="Lijstalinea"/>
              <w:numPr>
                <w:ilvl w:val="1"/>
                <w:numId w:val="14"/>
              </w:numPr>
              <w:ind w:left="316" w:hanging="316"/>
              <w:jc w:val="left"/>
              <w:rPr>
                <w:rFonts w:cstheme="minorHAnsi"/>
              </w:rPr>
            </w:pPr>
            <w:r w:rsidRPr="00E718A5">
              <w:rPr>
                <w:rFonts w:cstheme="minorHAnsi"/>
              </w:rPr>
              <w:t>Beschermt de ondergrond waarop gewerkt wordt bij risico op beschadigingen</w:t>
            </w:r>
          </w:p>
          <w:p w14:paraId="25FEC12A" w14:textId="77777777" w:rsidR="006B2591" w:rsidRPr="00E718A5" w:rsidRDefault="006B2591" w:rsidP="00F9545A">
            <w:pPr>
              <w:pStyle w:val="Lijstalinea"/>
              <w:numPr>
                <w:ilvl w:val="1"/>
                <w:numId w:val="14"/>
              </w:numPr>
              <w:ind w:left="316" w:hanging="316"/>
              <w:jc w:val="left"/>
              <w:rPr>
                <w:rFonts w:cstheme="minorHAnsi"/>
              </w:rPr>
            </w:pPr>
            <w:r w:rsidRPr="00E718A5">
              <w:rPr>
                <w:rFonts w:cstheme="minorHAnsi"/>
              </w:rPr>
              <w:t>Bakent de werfzone en omgeving af</w:t>
            </w:r>
          </w:p>
          <w:p w14:paraId="394539C8" w14:textId="77777777" w:rsidR="006B2591" w:rsidRPr="00E718A5" w:rsidRDefault="006B2591" w:rsidP="00F9545A">
            <w:pPr>
              <w:pStyle w:val="Lijstalinea"/>
              <w:numPr>
                <w:ilvl w:val="1"/>
                <w:numId w:val="14"/>
              </w:numPr>
              <w:ind w:left="316" w:hanging="316"/>
              <w:jc w:val="left"/>
              <w:rPr>
                <w:rFonts w:cstheme="minorHAnsi"/>
              </w:rPr>
            </w:pPr>
            <w:r w:rsidRPr="00E718A5">
              <w:rPr>
                <w:rFonts w:cstheme="minorHAnsi"/>
              </w:rPr>
              <w:t>Leest en begrijpt het technisch dossier (constructietekening, samenstellingstekening, instructies, …)</w:t>
            </w:r>
          </w:p>
          <w:p w14:paraId="2FC6791C" w14:textId="77777777" w:rsidR="006B2591" w:rsidRPr="00E718A5" w:rsidRDefault="006B2591" w:rsidP="00F9545A">
            <w:pPr>
              <w:pStyle w:val="Lijstalinea"/>
              <w:numPr>
                <w:ilvl w:val="1"/>
                <w:numId w:val="14"/>
              </w:numPr>
              <w:ind w:left="316" w:hanging="316"/>
              <w:jc w:val="left"/>
              <w:rPr>
                <w:rFonts w:cstheme="minorHAnsi"/>
              </w:rPr>
            </w:pPr>
            <w:r w:rsidRPr="00E718A5">
              <w:rPr>
                <w:rFonts w:cstheme="minorHAnsi"/>
              </w:rPr>
              <w:t>Verifieert de werkvolgorde en stuurt bij na overleg met de leidinggevende</w:t>
            </w:r>
          </w:p>
          <w:p w14:paraId="6C20FDA3" w14:textId="77777777" w:rsidR="006B2591" w:rsidRPr="00E718A5" w:rsidRDefault="006B2591" w:rsidP="00F9545A">
            <w:pPr>
              <w:pStyle w:val="Lijstalinea"/>
              <w:numPr>
                <w:ilvl w:val="1"/>
                <w:numId w:val="14"/>
              </w:numPr>
              <w:ind w:left="316" w:hanging="316"/>
              <w:jc w:val="left"/>
              <w:rPr>
                <w:rFonts w:cstheme="minorHAnsi"/>
              </w:rPr>
            </w:pPr>
            <w:r w:rsidRPr="00E718A5">
              <w:rPr>
                <w:rFonts w:cstheme="minorHAnsi"/>
              </w:rPr>
              <w:t>Haalt indien nodig werkvergunningen op</w:t>
            </w:r>
          </w:p>
        </w:tc>
        <w:tc>
          <w:tcPr>
            <w:tcW w:w="4508" w:type="dxa"/>
          </w:tcPr>
          <w:p w14:paraId="48AF4795" w14:textId="77777777" w:rsidR="006B2591" w:rsidRPr="00E718A5" w:rsidRDefault="006B2591" w:rsidP="00F9545A">
            <w:pPr>
              <w:jc w:val="left"/>
              <w:rPr>
                <w:rFonts w:cstheme="minorHAnsi"/>
              </w:rPr>
            </w:pPr>
            <w:r w:rsidRPr="00E718A5">
              <w:rPr>
                <w:rFonts w:cstheme="minorHAnsi"/>
                <w:b/>
              </w:rPr>
              <w:t>Kennis</w:t>
            </w:r>
          </w:p>
          <w:p w14:paraId="0759F23A" w14:textId="77777777" w:rsidR="006B2591" w:rsidRPr="00E718A5" w:rsidRDefault="006B2591" w:rsidP="00F9545A">
            <w:pPr>
              <w:pStyle w:val="Lijstalinea"/>
              <w:numPr>
                <w:ilvl w:val="1"/>
                <w:numId w:val="14"/>
              </w:numPr>
              <w:ind w:left="316" w:hanging="316"/>
              <w:jc w:val="left"/>
              <w:rPr>
                <w:rFonts w:cstheme="minorHAnsi"/>
              </w:rPr>
            </w:pPr>
            <w:r w:rsidRPr="00E718A5">
              <w:rPr>
                <w:rFonts w:cstheme="minorHAnsi"/>
              </w:rPr>
              <w:t>Interne productieprocedure en kwaliteitscontrole</w:t>
            </w:r>
          </w:p>
          <w:p w14:paraId="20AE5F68" w14:textId="77777777" w:rsidR="006B2591" w:rsidRPr="00E718A5" w:rsidRDefault="006B2591" w:rsidP="00F9545A">
            <w:pPr>
              <w:pStyle w:val="Lijstalinea"/>
              <w:numPr>
                <w:ilvl w:val="1"/>
                <w:numId w:val="14"/>
              </w:numPr>
              <w:ind w:left="316" w:hanging="316"/>
              <w:jc w:val="left"/>
              <w:rPr>
                <w:rFonts w:cstheme="minorHAnsi"/>
              </w:rPr>
            </w:pPr>
            <w:r w:rsidRPr="00E718A5">
              <w:rPr>
                <w:rFonts w:cstheme="minorHAnsi"/>
              </w:rPr>
              <w:t>Technisch dossier</w:t>
            </w:r>
          </w:p>
          <w:p w14:paraId="5C8EE56E" w14:textId="77777777" w:rsidR="006B2591" w:rsidRPr="00E718A5" w:rsidRDefault="006B2591" w:rsidP="00F9545A">
            <w:pPr>
              <w:pStyle w:val="Lijstalinea"/>
              <w:numPr>
                <w:ilvl w:val="1"/>
                <w:numId w:val="14"/>
              </w:numPr>
              <w:ind w:left="316" w:hanging="316"/>
              <w:jc w:val="left"/>
              <w:rPr>
                <w:rFonts w:cstheme="minorHAnsi"/>
              </w:rPr>
            </w:pPr>
            <w:r w:rsidRPr="00E718A5">
              <w:rPr>
                <w:rFonts w:cstheme="minorHAnsi"/>
              </w:rPr>
              <w:t>Lezen van een samenstellingstekening</w:t>
            </w:r>
          </w:p>
          <w:p w14:paraId="7104A631" w14:textId="77777777" w:rsidR="006B2591" w:rsidRPr="00E718A5" w:rsidRDefault="006B2591" w:rsidP="00F9545A">
            <w:pPr>
              <w:pStyle w:val="Lijstalinea"/>
              <w:numPr>
                <w:ilvl w:val="1"/>
                <w:numId w:val="14"/>
              </w:numPr>
              <w:ind w:left="316" w:hanging="316"/>
              <w:jc w:val="left"/>
              <w:rPr>
                <w:rFonts w:cstheme="minorHAnsi"/>
              </w:rPr>
            </w:pPr>
            <w:r w:rsidRPr="00E718A5">
              <w:rPr>
                <w:rFonts w:cstheme="minorHAnsi"/>
              </w:rPr>
              <w:t>Lezen van constructietekeningen</w:t>
            </w:r>
          </w:p>
          <w:p w14:paraId="5A68A1F5" w14:textId="28B86F42" w:rsidR="006B2591" w:rsidRDefault="006B2591" w:rsidP="00F9545A">
            <w:pPr>
              <w:pStyle w:val="Lijstalinea"/>
              <w:numPr>
                <w:ilvl w:val="1"/>
                <w:numId w:val="14"/>
              </w:numPr>
              <w:ind w:left="316" w:hanging="316"/>
              <w:jc w:val="left"/>
              <w:rPr>
                <w:rFonts w:cstheme="minorHAnsi"/>
              </w:rPr>
            </w:pPr>
            <w:r w:rsidRPr="00E718A5">
              <w:rPr>
                <w:rFonts w:cstheme="minorHAnsi"/>
              </w:rPr>
              <w:t>Gereedschappen</w:t>
            </w:r>
          </w:p>
          <w:p w14:paraId="7B1A0D17" w14:textId="0896E5FD" w:rsidR="006B2591" w:rsidRPr="00E718A5" w:rsidRDefault="00E718A5" w:rsidP="00E718A5">
            <w:pPr>
              <w:pStyle w:val="Lijstalinea"/>
              <w:numPr>
                <w:ilvl w:val="1"/>
                <w:numId w:val="14"/>
              </w:numPr>
              <w:ind w:left="316" w:hanging="316"/>
              <w:jc w:val="left"/>
              <w:rPr>
                <w:rFonts w:cstheme="minorHAnsi"/>
                <w:lang w:val="en-US"/>
              </w:rPr>
            </w:pPr>
            <w:proofErr w:type="spellStart"/>
            <w:r w:rsidRPr="00E718A5">
              <w:rPr>
                <w:rFonts w:cstheme="minorHAnsi"/>
                <w:lang w:val="en-US"/>
              </w:rPr>
              <w:t>Materialen</w:t>
            </w:r>
            <w:proofErr w:type="spellEnd"/>
            <w:r w:rsidRPr="00E718A5">
              <w:rPr>
                <w:rFonts w:cstheme="minorHAnsi"/>
                <w:lang w:val="en-US"/>
              </w:rPr>
              <w:t xml:space="preserve"> (ferro, non-ferro, </w:t>
            </w:r>
            <w:proofErr w:type="spellStart"/>
            <w:r w:rsidRPr="00E718A5">
              <w:rPr>
                <w:rFonts w:cstheme="minorHAnsi"/>
                <w:lang w:val="en-US"/>
              </w:rPr>
              <w:t>k</w:t>
            </w:r>
            <w:r>
              <w:rPr>
                <w:rFonts w:cstheme="minorHAnsi"/>
                <w:lang w:val="en-US"/>
              </w:rPr>
              <w:t>unststof</w:t>
            </w:r>
            <w:proofErr w:type="spellEnd"/>
            <w:r>
              <w:rPr>
                <w:rFonts w:cstheme="minorHAnsi"/>
                <w:lang w:val="en-US"/>
              </w:rPr>
              <w:t>)</w:t>
            </w:r>
          </w:p>
        </w:tc>
      </w:tr>
    </w:tbl>
    <w:p w14:paraId="67C1AA8E" w14:textId="77777777" w:rsidR="00B52BEB" w:rsidRDefault="00B52BEB" w:rsidP="00E850F9">
      <w:pPr>
        <w:rPr>
          <w:noProof/>
          <w:lang w:eastAsia="nl-BE"/>
        </w:rPr>
      </w:pPr>
    </w:p>
    <w:p w14:paraId="0BB8EC92" w14:textId="77777777" w:rsidR="00B52BEB" w:rsidRDefault="00B52BEB" w:rsidP="00E850F9">
      <w:pPr>
        <w:rPr>
          <w:noProof/>
          <w:lang w:eastAsia="nl-BE"/>
        </w:rPr>
      </w:pPr>
    </w:p>
    <w:p w14:paraId="5058657E" w14:textId="20D1C4F2" w:rsidR="00C417E1" w:rsidRPr="00E63B5F" w:rsidRDefault="00C417E1" w:rsidP="00374FFF">
      <w:pPr>
        <w:spacing w:line="240" w:lineRule="auto"/>
        <w:jc w:val="left"/>
        <w:rPr>
          <w:b/>
          <w:color w:val="595959" w:themeColor="text1" w:themeTint="A6"/>
        </w:rPr>
      </w:pPr>
      <w:r>
        <w:rPr>
          <w:b/>
        </w:rPr>
        <w:t xml:space="preserve">Cluster </w:t>
      </w:r>
      <w:r w:rsidR="00B52BEB" w:rsidRPr="008C11AB">
        <w:rPr>
          <w:b/>
        </w:rPr>
        <w:t>Montage</w:t>
      </w:r>
      <w:r w:rsidR="002E6B24">
        <w:rPr>
          <w:b/>
        </w:rPr>
        <w:t xml:space="preserve"> mechanische vormgeving </w:t>
      </w:r>
      <w:r>
        <w:rPr>
          <w:b/>
        </w:rPr>
        <w:t xml:space="preserve">– BEHEERSINGSNIVEAU </w:t>
      </w:r>
      <w:r w:rsidR="00B52BEB">
        <w:rPr>
          <w:b/>
        </w:rPr>
        <w:t>2</w:t>
      </w:r>
    </w:p>
    <w:p w14:paraId="6A3A8569" w14:textId="77777777" w:rsidR="00C417E1" w:rsidRDefault="00C417E1" w:rsidP="00E850F9">
      <w:pPr>
        <w:rPr>
          <w:noProof/>
          <w:lang w:eastAsia="nl-BE"/>
        </w:rPr>
      </w:pPr>
    </w:p>
    <w:tbl>
      <w:tblPr>
        <w:tblStyle w:val="Tabelraster"/>
        <w:tblW w:w="0" w:type="auto"/>
        <w:tblLook w:val="04A0" w:firstRow="1" w:lastRow="0" w:firstColumn="1" w:lastColumn="0" w:noHBand="0" w:noVBand="1"/>
      </w:tblPr>
      <w:tblGrid>
        <w:gridCol w:w="4508"/>
        <w:gridCol w:w="4508"/>
      </w:tblGrid>
      <w:tr w:rsidR="002A09F6" w:rsidRPr="0069038B" w14:paraId="333EB5C9" w14:textId="77777777" w:rsidTr="00875D32">
        <w:trPr>
          <w:trHeight w:val="280"/>
        </w:trPr>
        <w:tc>
          <w:tcPr>
            <w:tcW w:w="4508" w:type="dxa"/>
            <w:shd w:val="clear" w:color="auto" w:fill="E7E6E6" w:themeFill="background2"/>
          </w:tcPr>
          <w:p w14:paraId="621D09E6" w14:textId="77777777" w:rsidR="002A09F6" w:rsidRPr="0069038B" w:rsidRDefault="002A09F6" w:rsidP="00E850F9">
            <w:r w:rsidRPr="0069038B">
              <w:t>Activiteiten</w:t>
            </w:r>
          </w:p>
        </w:tc>
        <w:tc>
          <w:tcPr>
            <w:tcW w:w="4508" w:type="dxa"/>
            <w:shd w:val="clear" w:color="auto" w:fill="E7E6E6" w:themeFill="background2"/>
          </w:tcPr>
          <w:p w14:paraId="0F11A6F5" w14:textId="77777777" w:rsidR="002A09F6" w:rsidRPr="0069038B" w:rsidRDefault="002A09F6" w:rsidP="00E850F9">
            <w:r w:rsidRPr="0069038B">
              <w:t xml:space="preserve">Kennis </w:t>
            </w:r>
          </w:p>
        </w:tc>
      </w:tr>
      <w:tr w:rsidR="00B52BEB" w:rsidRPr="00564C34" w14:paraId="5711D513" w14:textId="77777777" w:rsidTr="00875D32">
        <w:trPr>
          <w:trHeight w:val="280"/>
        </w:trPr>
        <w:tc>
          <w:tcPr>
            <w:tcW w:w="4508" w:type="dxa"/>
          </w:tcPr>
          <w:p w14:paraId="4EBFD952" w14:textId="70F9C032" w:rsidR="00B52BEB" w:rsidRPr="00DD0E2B" w:rsidRDefault="00B52BEB" w:rsidP="00E850F9">
            <w:pPr>
              <w:jc w:val="left"/>
              <w:rPr>
                <w:rFonts w:cstheme="minorHAnsi"/>
                <w:b/>
              </w:rPr>
            </w:pPr>
            <w:r w:rsidRPr="00DD0E2B">
              <w:rPr>
                <w:rFonts w:cstheme="minorHAnsi"/>
                <w:b/>
              </w:rPr>
              <w:t xml:space="preserve">Gebruikt gereedschappen </w:t>
            </w:r>
            <w:r w:rsidR="009D24B0" w:rsidRPr="00DD0E2B">
              <w:rPr>
                <w:rFonts w:cstheme="minorHAnsi"/>
                <w:b/>
              </w:rPr>
              <w:t>in functie van montage</w:t>
            </w:r>
          </w:p>
          <w:p w14:paraId="3100F4F5" w14:textId="77777777" w:rsidR="00B52BEB" w:rsidRPr="00DD0E2B" w:rsidRDefault="00B52BEB" w:rsidP="00E850F9">
            <w:pPr>
              <w:pStyle w:val="Lijstalinea"/>
              <w:numPr>
                <w:ilvl w:val="1"/>
                <w:numId w:val="14"/>
              </w:numPr>
              <w:ind w:left="316" w:hanging="316"/>
              <w:jc w:val="left"/>
              <w:rPr>
                <w:rFonts w:cstheme="minorHAnsi"/>
              </w:rPr>
            </w:pPr>
            <w:r w:rsidRPr="00DD0E2B">
              <w:rPr>
                <w:rFonts w:cstheme="minorHAnsi"/>
              </w:rPr>
              <w:t>Controleert de staat van gereedschappen voor gebruik</w:t>
            </w:r>
          </w:p>
          <w:p w14:paraId="0CC23080" w14:textId="77777777" w:rsidR="00B52BEB" w:rsidRPr="00DD0E2B" w:rsidRDefault="00B52BEB" w:rsidP="00E850F9">
            <w:pPr>
              <w:pStyle w:val="Lijstalinea"/>
              <w:numPr>
                <w:ilvl w:val="1"/>
                <w:numId w:val="14"/>
              </w:numPr>
              <w:ind w:left="316" w:hanging="316"/>
              <w:jc w:val="left"/>
              <w:rPr>
                <w:rFonts w:cstheme="minorHAnsi"/>
              </w:rPr>
            </w:pPr>
            <w:r w:rsidRPr="00DD0E2B">
              <w:rPr>
                <w:rFonts w:cstheme="minorHAnsi"/>
              </w:rPr>
              <w:lastRenderedPageBreak/>
              <w:t>Gebruikt gereedschappen op een veilige en efficiënte manier</w:t>
            </w:r>
          </w:p>
          <w:p w14:paraId="10CB5BA5" w14:textId="77777777" w:rsidR="00B52BEB" w:rsidRPr="00DD0E2B" w:rsidRDefault="00B52BEB" w:rsidP="00E850F9">
            <w:pPr>
              <w:pStyle w:val="Lijstalinea"/>
              <w:numPr>
                <w:ilvl w:val="1"/>
                <w:numId w:val="14"/>
              </w:numPr>
              <w:ind w:left="316" w:hanging="316"/>
              <w:jc w:val="left"/>
              <w:rPr>
                <w:rFonts w:cstheme="minorHAnsi"/>
              </w:rPr>
            </w:pPr>
            <w:r w:rsidRPr="00DD0E2B">
              <w:rPr>
                <w:rFonts w:cstheme="minorHAnsi"/>
              </w:rPr>
              <w:t>Gebruikt ondersteuningsmateriaal en beschikbare montagekalibers</w:t>
            </w:r>
          </w:p>
          <w:p w14:paraId="648784CF" w14:textId="77777777" w:rsidR="00B52BEB" w:rsidRPr="00DD0E2B" w:rsidRDefault="00B52BEB" w:rsidP="00E850F9">
            <w:pPr>
              <w:pStyle w:val="Lijstalinea"/>
              <w:numPr>
                <w:ilvl w:val="1"/>
                <w:numId w:val="14"/>
              </w:numPr>
              <w:ind w:left="316" w:hanging="316"/>
              <w:jc w:val="left"/>
              <w:rPr>
                <w:rFonts w:cstheme="minorHAnsi"/>
              </w:rPr>
            </w:pPr>
            <w:r w:rsidRPr="00DD0E2B">
              <w:rPr>
                <w:rFonts w:cstheme="minorHAnsi"/>
              </w:rPr>
              <w:t>Reinigt de gereedschappen</w:t>
            </w:r>
          </w:p>
          <w:p w14:paraId="3DFED80F" w14:textId="77777777" w:rsidR="00B52BEB" w:rsidRPr="00DD0E2B" w:rsidRDefault="00B52BEB" w:rsidP="00E850F9">
            <w:pPr>
              <w:pStyle w:val="Lijstalinea"/>
              <w:numPr>
                <w:ilvl w:val="1"/>
                <w:numId w:val="14"/>
              </w:numPr>
              <w:ind w:left="316" w:hanging="316"/>
              <w:jc w:val="left"/>
              <w:rPr>
                <w:rFonts w:cstheme="minorHAnsi"/>
              </w:rPr>
            </w:pPr>
            <w:r w:rsidRPr="00DD0E2B">
              <w:rPr>
                <w:rFonts w:cstheme="minorHAnsi"/>
              </w:rPr>
              <w:t>Kijkt de gereedschappen na op zichtbare gebreken en degelijkheid</w:t>
            </w:r>
          </w:p>
          <w:p w14:paraId="74B38FA3" w14:textId="77777777" w:rsidR="00B52BEB" w:rsidRPr="00DD0E2B" w:rsidRDefault="00B52BEB" w:rsidP="00E850F9">
            <w:pPr>
              <w:pStyle w:val="Lijstalinea"/>
              <w:numPr>
                <w:ilvl w:val="1"/>
                <w:numId w:val="14"/>
              </w:numPr>
              <w:ind w:left="316" w:hanging="316"/>
              <w:jc w:val="left"/>
              <w:rPr>
                <w:rFonts w:cstheme="minorHAnsi"/>
              </w:rPr>
            </w:pPr>
            <w:r w:rsidRPr="00DD0E2B">
              <w:rPr>
                <w:rFonts w:cstheme="minorHAnsi"/>
              </w:rPr>
              <w:t>Controleert en stelt opspangereedschappen in</w:t>
            </w:r>
          </w:p>
          <w:p w14:paraId="279A5867" w14:textId="77777777" w:rsidR="00B52BEB" w:rsidRPr="00DD0E2B" w:rsidRDefault="00B52BEB" w:rsidP="00E850F9">
            <w:pPr>
              <w:pStyle w:val="Lijstalinea"/>
              <w:numPr>
                <w:ilvl w:val="1"/>
                <w:numId w:val="14"/>
              </w:numPr>
              <w:ind w:left="316" w:hanging="316"/>
              <w:jc w:val="left"/>
              <w:rPr>
                <w:rFonts w:cstheme="minorHAnsi"/>
              </w:rPr>
            </w:pPr>
            <w:r w:rsidRPr="00DD0E2B">
              <w:rPr>
                <w:rFonts w:cstheme="minorHAnsi"/>
              </w:rPr>
              <w:t>Controleert of het keuringsplichtige gereedschap gekeurd is</w:t>
            </w:r>
          </w:p>
        </w:tc>
        <w:tc>
          <w:tcPr>
            <w:tcW w:w="4508" w:type="dxa"/>
          </w:tcPr>
          <w:p w14:paraId="673E2861" w14:textId="77777777" w:rsidR="00B52BEB" w:rsidRPr="00DD0E2B" w:rsidRDefault="00B52BEB" w:rsidP="00E850F9">
            <w:pPr>
              <w:jc w:val="left"/>
              <w:rPr>
                <w:rFonts w:cstheme="minorHAnsi"/>
              </w:rPr>
            </w:pPr>
            <w:r w:rsidRPr="00DD0E2B">
              <w:rPr>
                <w:rFonts w:cstheme="minorHAnsi"/>
                <w:b/>
              </w:rPr>
              <w:lastRenderedPageBreak/>
              <w:t>Kennis</w:t>
            </w:r>
          </w:p>
          <w:p w14:paraId="569FFD95" w14:textId="77777777" w:rsidR="00B52BEB" w:rsidRPr="00DD0E2B" w:rsidRDefault="00B52BEB" w:rsidP="00E850F9">
            <w:pPr>
              <w:pStyle w:val="Lijstalinea"/>
              <w:numPr>
                <w:ilvl w:val="1"/>
                <w:numId w:val="14"/>
              </w:numPr>
              <w:ind w:left="316" w:hanging="316"/>
              <w:jc w:val="left"/>
              <w:rPr>
                <w:rFonts w:cstheme="minorHAnsi"/>
              </w:rPr>
            </w:pPr>
            <w:r w:rsidRPr="00DD0E2B">
              <w:rPr>
                <w:rFonts w:cstheme="minorHAnsi"/>
              </w:rPr>
              <w:t>Gereedschappen</w:t>
            </w:r>
          </w:p>
          <w:p w14:paraId="52D02FFE" w14:textId="77777777" w:rsidR="00B52BEB" w:rsidRPr="00DD0E2B" w:rsidRDefault="00B52BEB" w:rsidP="00E850F9">
            <w:pPr>
              <w:pStyle w:val="Lijstalinea"/>
              <w:numPr>
                <w:ilvl w:val="1"/>
                <w:numId w:val="14"/>
              </w:numPr>
              <w:ind w:left="316" w:hanging="316"/>
              <w:jc w:val="left"/>
              <w:rPr>
                <w:rFonts w:cstheme="minorHAnsi"/>
              </w:rPr>
            </w:pPr>
            <w:r w:rsidRPr="00DD0E2B">
              <w:rPr>
                <w:rFonts w:cstheme="minorHAnsi"/>
              </w:rPr>
              <w:t>Borgingsmiddelen- en technieken</w:t>
            </w:r>
          </w:p>
          <w:p w14:paraId="17CE0E93" w14:textId="77777777" w:rsidR="00B52BEB" w:rsidRPr="00DD0E2B" w:rsidRDefault="00B52BEB" w:rsidP="00E850F9">
            <w:pPr>
              <w:pStyle w:val="Lijstalinea"/>
              <w:numPr>
                <w:ilvl w:val="1"/>
                <w:numId w:val="14"/>
              </w:numPr>
              <w:ind w:left="316" w:hanging="316"/>
              <w:jc w:val="left"/>
              <w:rPr>
                <w:rFonts w:cstheme="minorHAnsi"/>
              </w:rPr>
            </w:pPr>
            <w:r w:rsidRPr="00DD0E2B">
              <w:rPr>
                <w:rFonts w:cstheme="minorHAnsi"/>
              </w:rPr>
              <w:t>Labels van het hijsmateriaal dat gekeurd moet worden</w:t>
            </w:r>
          </w:p>
        </w:tc>
      </w:tr>
      <w:tr w:rsidR="00B52BEB" w:rsidRPr="00564C34" w14:paraId="538DA61C" w14:textId="77777777" w:rsidTr="00875D32">
        <w:trPr>
          <w:trHeight w:val="280"/>
        </w:trPr>
        <w:tc>
          <w:tcPr>
            <w:tcW w:w="4508" w:type="dxa"/>
          </w:tcPr>
          <w:p w14:paraId="6228122B" w14:textId="77777777" w:rsidR="00B52BEB" w:rsidRPr="00564C34" w:rsidRDefault="00B52BEB" w:rsidP="00E850F9">
            <w:pPr>
              <w:jc w:val="left"/>
              <w:rPr>
                <w:rFonts w:cstheme="minorHAnsi"/>
                <w:b/>
              </w:rPr>
            </w:pPr>
            <w:r w:rsidRPr="00564C34">
              <w:rPr>
                <w:rFonts w:cstheme="minorHAnsi"/>
                <w:b/>
              </w:rPr>
              <w:t xml:space="preserve">Bereidt de montage voor </w:t>
            </w:r>
          </w:p>
          <w:p w14:paraId="364DD469"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Leest de samenstellings- en constructietekening</w:t>
            </w:r>
          </w:p>
          <w:p w14:paraId="62DAA359"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Selecteert onderdelen in functie van de gegeven passing (pen/gat)</w:t>
            </w:r>
          </w:p>
          <w:p w14:paraId="78B97A0D"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Koppelt onderdelen in functie van de gegeven passing (pen/gat)</w:t>
            </w:r>
          </w:p>
          <w:p w14:paraId="7E8C3410"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Werkt de onderdelen bij op basis van de meetresultaten (puinen, honen, ruimen, vijlen, schuren, …)</w:t>
            </w:r>
          </w:p>
          <w:p w14:paraId="63B64704"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Controleert de aangegeven onderdelen op correctheid</w:t>
            </w:r>
          </w:p>
          <w:p w14:paraId="62CF525F"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Onderneemt de nodige acties bij niet conformiteiten</w:t>
            </w:r>
          </w:p>
        </w:tc>
        <w:tc>
          <w:tcPr>
            <w:tcW w:w="4508" w:type="dxa"/>
          </w:tcPr>
          <w:p w14:paraId="4697F242" w14:textId="77777777" w:rsidR="00B52BEB" w:rsidRPr="00564C34" w:rsidRDefault="00B52BEB" w:rsidP="00E850F9">
            <w:pPr>
              <w:jc w:val="left"/>
              <w:rPr>
                <w:rFonts w:cstheme="minorHAnsi"/>
              </w:rPr>
            </w:pPr>
            <w:r w:rsidRPr="00564C34">
              <w:rPr>
                <w:rFonts w:cstheme="minorHAnsi"/>
                <w:b/>
              </w:rPr>
              <w:t>Basiskennis</w:t>
            </w:r>
          </w:p>
          <w:p w14:paraId="4E35AF75"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Driehoeksmeetkunde</w:t>
            </w:r>
          </w:p>
          <w:p w14:paraId="7C990167"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Vorm- en plaatstoleranties</w:t>
            </w:r>
          </w:p>
          <w:p w14:paraId="14D7CDD2" w14:textId="77777777" w:rsidR="00B52BEB" w:rsidRPr="00564C34" w:rsidRDefault="00B52BEB" w:rsidP="00E850F9">
            <w:pPr>
              <w:jc w:val="left"/>
              <w:rPr>
                <w:rFonts w:cstheme="minorHAnsi"/>
                <w:b/>
              </w:rPr>
            </w:pPr>
          </w:p>
          <w:p w14:paraId="35FFBF71" w14:textId="77777777" w:rsidR="00B52BEB" w:rsidRPr="00564C34" w:rsidRDefault="00B52BEB" w:rsidP="00E850F9">
            <w:pPr>
              <w:jc w:val="left"/>
              <w:rPr>
                <w:rFonts w:cstheme="minorHAnsi"/>
              </w:rPr>
            </w:pPr>
            <w:r w:rsidRPr="00564C34">
              <w:rPr>
                <w:rFonts w:cstheme="minorHAnsi"/>
                <w:b/>
              </w:rPr>
              <w:t>Kennis</w:t>
            </w:r>
          </w:p>
          <w:p w14:paraId="2F6016D6"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Lezen van een samenstellingstekening</w:t>
            </w:r>
          </w:p>
          <w:p w14:paraId="1458DFD8"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Lezen van constructietekeningen</w:t>
            </w:r>
          </w:p>
          <w:p w14:paraId="30901B9D" w14:textId="0E4F9E32" w:rsidR="00B52BEB" w:rsidRPr="00564C34" w:rsidRDefault="00266912" w:rsidP="00E850F9">
            <w:pPr>
              <w:pStyle w:val="Lijstalinea"/>
              <w:numPr>
                <w:ilvl w:val="1"/>
                <w:numId w:val="14"/>
              </w:numPr>
              <w:ind w:left="316" w:hanging="316"/>
              <w:jc w:val="left"/>
              <w:rPr>
                <w:rFonts w:cstheme="minorHAnsi"/>
              </w:rPr>
            </w:pPr>
            <w:r w:rsidRPr="00DD0E2B">
              <w:rPr>
                <w:rFonts w:cstheme="minorHAnsi"/>
              </w:rPr>
              <w:t>O</w:t>
            </w:r>
            <w:r w:rsidR="00B52BEB" w:rsidRPr="00564C34">
              <w:rPr>
                <w:rFonts w:cstheme="minorHAnsi"/>
              </w:rPr>
              <w:t>pbouw en werking van het product</w:t>
            </w:r>
          </w:p>
          <w:p w14:paraId="23802E14"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Metaalbewerking</w:t>
            </w:r>
          </w:p>
          <w:p w14:paraId="07747928"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Maattoleranties</w:t>
            </w:r>
          </w:p>
          <w:p w14:paraId="1A589660"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Meetinstrumenten en meetmethodes</w:t>
            </w:r>
          </w:p>
        </w:tc>
      </w:tr>
      <w:tr w:rsidR="00B52BEB" w:rsidRPr="00564C34" w14:paraId="6EA6908E" w14:textId="77777777" w:rsidTr="00875D32">
        <w:trPr>
          <w:trHeight w:val="280"/>
        </w:trPr>
        <w:tc>
          <w:tcPr>
            <w:tcW w:w="4508" w:type="dxa"/>
          </w:tcPr>
          <w:p w14:paraId="7C2A53B7" w14:textId="77777777" w:rsidR="00B52BEB" w:rsidRPr="00564C34" w:rsidRDefault="00B52BEB" w:rsidP="00E850F9">
            <w:pPr>
              <w:jc w:val="left"/>
              <w:rPr>
                <w:rFonts w:cstheme="minorHAnsi"/>
                <w:b/>
              </w:rPr>
            </w:pPr>
            <w:r w:rsidRPr="00564C34">
              <w:rPr>
                <w:rFonts w:cstheme="minorHAnsi"/>
                <w:b/>
              </w:rPr>
              <w:t xml:space="preserve">Positioneert de onderdelen </w:t>
            </w:r>
          </w:p>
          <w:p w14:paraId="7EDA819F"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Kijkt na of de aanwezige onderdelen overeenkomen met de onderdelen op tekeningen, werkinstructies en de opvolgdocumenten</w:t>
            </w:r>
          </w:p>
          <w:p w14:paraId="1FABB191"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Gebruikt meet- en controle-instrumenten (rolmeter, schuifmaat, waterpas, micrometer, …)</w:t>
            </w:r>
          </w:p>
          <w:p w14:paraId="18C7C472"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Reinigt de onderdelen</w:t>
            </w:r>
          </w:p>
          <w:p w14:paraId="42C808CE"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 xml:space="preserve">Positioneert de onderdelen </w:t>
            </w:r>
          </w:p>
          <w:p w14:paraId="0F0693F1"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Gebruikt de opgegeven soort verbindingselementen en dichtingen</w:t>
            </w:r>
          </w:p>
        </w:tc>
        <w:tc>
          <w:tcPr>
            <w:tcW w:w="4508" w:type="dxa"/>
          </w:tcPr>
          <w:p w14:paraId="0A663482" w14:textId="77777777" w:rsidR="00B52BEB" w:rsidRPr="00564C34" w:rsidRDefault="00B52BEB" w:rsidP="00E850F9">
            <w:pPr>
              <w:jc w:val="left"/>
              <w:rPr>
                <w:rFonts w:cstheme="minorHAnsi"/>
              </w:rPr>
            </w:pPr>
            <w:r w:rsidRPr="00564C34">
              <w:rPr>
                <w:rFonts w:cstheme="minorHAnsi"/>
                <w:b/>
              </w:rPr>
              <w:t>Basiskennis</w:t>
            </w:r>
          </w:p>
          <w:p w14:paraId="0DF91C4C"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Driehoeksmeetkunde</w:t>
            </w:r>
          </w:p>
          <w:p w14:paraId="28BF4483"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Vorm- en plaatstoleranties</w:t>
            </w:r>
          </w:p>
          <w:p w14:paraId="4CB41235" w14:textId="77777777" w:rsidR="00B52BEB" w:rsidRPr="00564C34" w:rsidRDefault="00B52BEB" w:rsidP="00E850F9">
            <w:pPr>
              <w:jc w:val="left"/>
              <w:rPr>
                <w:rFonts w:cstheme="minorHAnsi"/>
                <w:b/>
              </w:rPr>
            </w:pPr>
          </w:p>
          <w:p w14:paraId="332B5312" w14:textId="77777777" w:rsidR="00B52BEB" w:rsidRPr="00564C34" w:rsidRDefault="00B52BEB" w:rsidP="00E850F9">
            <w:pPr>
              <w:jc w:val="left"/>
              <w:rPr>
                <w:rFonts w:cstheme="minorHAnsi"/>
              </w:rPr>
            </w:pPr>
            <w:r w:rsidRPr="00564C34">
              <w:rPr>
                <w:rFonts w:cstheme="minorHAnsi"/>
                <w:b/>
              </w:rPr>
              <w:t>Kennis</w:t>
            </w:r>
          </w:p>
          <w:p w14:paraId="201EAEE2"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Lezen van een samenstellingstekening</w:t>
            </w:r>
          </w:p>
          <w:p w14:paraId="5427E9AB"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Lezen van constructietekeningen</w:t>
            </w:r>
          </w:p>
          <w:p w14:paraId="1A3C2F99"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Opbouw en werking van het product</w:t>
            </w:r>
          </w:p>
          <w:p w14:paraId="11FAB855"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Maattoleranties</w:t>
            </w:r>
          </w:p>
          <w:p w14:paraId="5A7E4DC0"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Meetinstrumenten en meetmethodes</w:t>
            </w:r>
          </w:p>
          <w:p w14:paraId="3A79936B"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Positioneringstechnieken</w:t>
            </w:r>
          </w:p>
          <w:p w14:paraId="65195373"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Interne productieprocedure en kwaliteitscontrole</w:t>
            </w:r>
          </w:p>
          <w:p w14:paraId="17A34BFB"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Reinigingstechnieken</w:t>
            </w:r>
          </w:p>
        </w:tc>
      </w:tr>
      <w:tr w:rsidR="00B52BEB" w:rsidRPr="00564C34" w14:paraId="75B4742B" w14:textId="77777777" w:rsidTr="00875D32">
        <w:trPr>
          <w:trHeight w:val="280"/>
        </w:trPr>
        <w:tc>
          <w:tcPr>
            <w:tcW w:w="4508" w:type="dxa"/>
          </w:tcPr>
          <w:p w14:paraId="07049685" w14:textId="77777777" w:rsidR="00B52BEB" w:rsidRPr="00564C34" w:rsidRDefault="00B52BEB" w:rsidP="00E850F9">
            <w:pPr>
              <w:jc w:val="left"/>
              <w:rPr>
                <w:rFonts w:cstheme="minorHAnsi"/>
                <w:b/>
              </w:rPr>
            </w:pPr>
            <w:r w:rsidRPr="00564C34">
              <w:rPr>
                <w:rFonts w:cstheme="minorHAnsi"/>
                <w:b/>
              </w:rPr>
              <w:t>Stelt de positie bij</w:t>
            </w:r>
          </w:p>
          <w:p w14:paraId="560F1467"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Meet tussentijds de constructie</w:t>
            </w:r>
          </w:p>
          <w:p w14:paraId="1B8E9414"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Werkt bij op basis van de verkregen meetresultaten</w:t>
            </w:r>
          </w:p>
          <w:p w14:paraId="47D382E1"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Corrigeert de positie</w:t>
            </w:r>
          </w:p>
        </w:tc>
        <w:tc>
          <w:tcPr>
            <w:tcW w:w="4508" w:type="dxa"/>
          </w:tcPr>
          <w:p w14:paraId="1850D3BF" w14:textId="77777777" w:rsidR="00B52BEB" w:rsidRPr="00564C34" w:rsidRDefault="00B52BEB" w:rsidP="00E850F9">
            <w:pPr>
              <w:jc w:val="left"/>
              <w:rPr>
                <w:rFonts w:cstheme="minorHAnsi"/>
              </w:rPr>
            </w:pPr>
            <w:r w:rsidRPr="00564C34">
              <w:rPr>
                <w:rFonts w:cstheme="minorHAnsi"/>
                <w:b/>
              </w:rPr>
              <w:t>Basiskennis</w:t>
            </w:r>
          </w:p>
          <w:p w14:paraId="6FD81057"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Driehoeksmeetkunde</w:t>
            </w:r>
          </w:p>
          <w:p w14:paraId="4EF7BE29"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Vorm- en plaatstoleranties</w:t>
            </w:r>
          </w:p>
          <w:p w14:paraId="1146FBBF" w14:textId="77777777" w:rsidR="00B52BEB" w:rsidRPr="00564C34" w:rsidRDefault="00B52BEB" w:rsidP="00E850F9">
            <w:pPr>
              <w:jc w:val="left"/>
              <w:rPr>
                <w:rFonts w:cstheme="minorHAnsi"/>
                <w:b/>
              </w:rPr>
            </w:pPr>
          </w:p>
          <w:p w14:paraId="6B34817C" w14:textId="77777777" w:rsidR="00B52BEB" w:rsidRPr="00564C34" w:rsidRDefault="00B52BEB" w:rsidP="00E850F9">
            <w:pPr>
              <w:jc w:val="left"/>
              <w:rPr>
                <w:rFonts w:cstheme="minorHAnsi"/>
              </w:rPr>
            </w:pPr>
            <w:r w:rsidRPr="00564C34">
              <w:rPr>
                <w:rFonts w:cstheme="minorHAnsi"/>
                <w:b/>
              </w:rPr>
              <w:t>Kennis</w:t>
            </w:r>
          </w:p>
          <w:p w14:paraId="58586D9A"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Positioneringstechnieken</w:t>
            </w:r>
          </w:p>
          <w:p w14:paraId="53719B04"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Maattoleranties</w:t>
            </w:r>
          </w:p>
          <w:p w14:paraId="4854BBC6"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Meetinstrumenten en meetmethodes</w:t>
            </w:r>
          </w:p>
        </w:tc>
      </w:tr>
      <w:tr w:rsidR="00564C34" w:rsidRPr="00564C34" w14:paraId="18DB9C27" w14:textId="77777777" w:rsidTr="00020B31">
        <w:trPr>
          <w:trHeight w:val="280"/>
        </w:trPr>
        <w:tc>
          <w:tcPr>
            <w:tcW w:w="4508" w:type="dxa"/>
          </w:tcPr>
          <w:p w14:paraId="26D97C46" w14:textId="77777777" w:rsidR="00564C34" w:rsidRPr="00564C34" w:rsidRDefault="00564C34" w:rsidP="00E850F9">
            <w:pPr>
              <w:jc w:val="left"/>
              <w:rPr>
                <w:rFonts w:cstheme="minorHAnsi"/>
                <w:b/>
              </w:rPr>
            </w:pPr>
            <w:r w:rsidRPr="00564C34">
              <w:rPr>
                <w:rFonts w:cstheme="minorHAnsi"/>
                <w:b/>
              </w:rPr>
              <w:t>Monteert de onderdelen</w:t>
            </w:r>
          </w:p>
          <w:p w14:paraId="00815D94"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Monteert volgens een aangegeven werkvolgorde, technische specificaties en instructies</w:t>
            </w:r>
          </w:p>
          <w:p w14:paraId="7DEFA990"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lastRenderedPageBreak/>
              <w:t>Verbindt onderdelen door middel van mechanische verbindingen en lijmverbindingen</w:t>
            </w:r>
          </w:p>
          <w:p w14:paraId="6E48FF5C"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Borgt de verbinding volgens voorschriften</w:t>
            </w:r>
          </w:p>
          <w:p w14:paraId="01795028"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Controleert de montage (vlakken waterpas, onderdelen degelijk vastgezet en geborgd, visuele gebreken, …) met de beschikbare meetinstrumenten</w:t>
            </w:r>
          </w:p>
          <w:p w14:paraId="2604B904"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Stelt de positie bij</w:t>
            </w:r>
          </w:p>
        </w:tc>
        <w:tc>
          <w:tcPr>
            <w:tcW w:w="4508" w:type="dxa"/>
          </w:tcPr>
          <w:p w14:paraId="1E3AA7EC" w14:textId="77777777" w:rsidR="00564C34" w:rsidRPr="00564C34" w:rsidRDefault="00564C34" w:rsidP="00E850F9">
            <w:pPr>
              <w:jc w:val="left"/>
              <w:rPr>
                <w:rFonts w:cstheme="minorHAnsi"/>
              </w:rPr>
            </w:pPr>
            <w:r w:rsidRPr="00564C34">
              <w:rPr>
                <w:rFonts w:cstheme="minorHAnsi"/>
                <w:b/>
              </w:rPr>
              <w:lastRenderedPageBreak/>
              <w:t>Basiskennis</w:t>
            </w:r>
          </w:p>
          <w:p w14:paraId="4B48C311"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Vorm- en plaatstoleranties</w:t>
            </w:r>
          </w:p>
          <w:p w14:paraId="41703975" w14:textId="77777777" w:rsidR="00564C34" w:rsidRPr="00564C34" w:rsidRDefault="00564C34" w:rsidP="00E850F9">
            <w:pPr>
              <w:jc w:val="left"/>
              <w:rPr>
                <w:rFonts w:cstheme="minorHAnsi"/>
                <w:b/>
              </w:rPr>
            </w:pPr>
          </w:p>
          <w:p w14:paraId="09590A3C" w14:textId="77777777" w:rsidR="00564C34" w:rsidRPr="00564C34" w:rsidRDefault="00564C34" w:rsidP="00E850F9">
            <w:pPr>
              <w:jc w:val="left"/>
              <w:rPr>
                <w:rFonts w:cstheme="minorHAnsi"/>
              </w:rPr>
            </w:pPr>
            <w:r w:rsidRPr="00564C34">
              <w:rPr>
                <w:rFonts w:cstheme="minorHAnsi"/>
                <w:b/>
              </w:rPr>
              <w:t>Kennis</w:t>
            </w:r>
          </w:p>
          <w:p w14:paraId="37EA5346"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Lezen van een samenstellingstekening</w:t>
            </w:r>
          </w:p>
          <w:p w14:paraId="3389761A"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Lezen van constructietekeningen</w:t>
            </w:r>
          </w:p>
          <w:p w14:paraId="3B849CD6"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lastRenderedPageBreak/>
              <w:t>Metaalbewerking</w:t>
            </w:r>
          </w:p>
          <w:p w14:paraId="69818BF7"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Mechanische verbindingen</w:t>
            </w:r>
          </w:p>
          <w:p w14:paraId="29E374D9"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Lijmverbindingen</w:t>
            </w:r>
          </w:p>
          <w:p w14:paraId="160674D0"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Maattoleranties</w:t>
            </w:r>
          </w:p>
          <w:p w14:paraId="10BC0A16"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Meetinstrumenten en meetmethodes</w:t>
            </w:r>
          </w:p>
        </w:tc>
      </w:tr>
      <w:tr w:rsidR="00564C34" w:rsidRPr="00564C34" w14:paraId="4906F658" w14:textId="77777777" w:rsidTr="00020B31">
        <w:trPr>
          <w:trHeight w:val="280"/>
        </w:trPr>
        <w:tc>
          <w:tcPr>
            <w:tcW w:w="4508" w:type="dxa"/>
          </w:tcPr>
          <w:p w14:paraId="3C023373" w14:textId="77777777" w:rsidR="00564C34" w:rsidRPr="00564C34" w:rsidRDefault="00564C34" w:rsidP="00E850F9">
            <w:pPr>
              <w:jc w:val="left"/>
              <w:rPr>
                <w:rFonts w:cstheme="minorHAnsi"/>
                <w:b/>
              </w:rPr>
            </w:pPr>
            <w:r w:rsidRPr="00564C34">
              <w:rPr>
                <w:rFonts w:cstheme="minorHAnsi"/>
                <w:b/>
              </w:rPr>
              <w:lastRenderedPageBreak/>
              <w:t>Demonteert onderdelen</w:t>
            </w:r>
          </w:p>
          <w:p w14:paraId="3B7C8DDB"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Gebruikt montagegereedschap (manuele, elektrische of pneumatische sleutel, hamer, koevoet, …)</w:t>
            </w:r>
          </w:p>
          <w:p w14:paraId="345AE48C"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Meet de te vervangen elementen op</w:t>
            </w:r>
          </w:p>
          <w:p w14:paraId="1DFEAE78"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Plaatst een tijdelijke ondersteuning waar nodig</w:t>
            </w:r>
          </w:p>
          <w:p w14:paraId="4E7802BE"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Demonteert elementen volgens de voorschriften (knippen, slijpen, snijbranden, verwarmen, …)</w:t>
            </w:r>
          </w:p>
          <w:p w14:paraId="6D0E01FF"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Voert nabewerkingen uit (slijpen, ontbramen, …)</w:t>
            </w:r>
          </w:p>
          <w:p w14:paraId="4D6F7EB5"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Maakt de vrijgemaakte aansluitpunten schoon met het oog op heropbouw</w:t>
            </w:r>
          </w:p>
        </w:tc>
        <w:tc>
          <w:tcPr>
            <w:tcW w:w="4508" w:type="dxa"/>
          </w:tcPr>
          <w:p w14:paraId="495CD552" w14:textId="77777777" w:rsidR="00564C34" w:rsidRPr="00564C34" w:rsidRDefault="00564C34" w:rsidP="00E850F9">
            <w:pPr>
              <w:jc w:val="left"/>
              <w:rPr>
                <w:rFonts w:cstheme="minorHAnsi"/>
              </w:rPr>
            </w:pPr>
            <w:r w:rsidRPr="00564C34">
              <w:rPr>
                <w:rFonts w:cstheme="minorHAnsi"/>
                <w:b/>
              </w:rPr>
              <w:t>Kennis</w:t>
            </w:r>
          </w:p>
          <w:p w14:paraId="09709664"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Opbouw en werking van het product</w:t>
            </w:r>
          </w:p>
          <w:p w14:paraId="3F462783"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Metaalbewerking</w:t>
            </w:r>
          </w:p>
          <w:p w14:paraId="01669460"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Reinigingstechnieken</w:t>
            </w:r>
          </w:p>
          <w:p w14:paraId="5756DACD"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Ergonomische hef-en tiltechnieken</w:t>
            </w:r>
          </w:p>
          <w:p w14:paraId="3A14BF98"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Positioneringstechnieken</w:t>
            </w:r>
          </w:p>
        </w:tc>
      </w:tr>
      <w:tr w:rsidR="00564C34" w:rsidRPr="00564C34" w14:paraId="480F86DC" w14:textId="77777777" w:rsidTr="00020B31">
        <w:trPr>
          <w:trHeight w:val="280"/>
        </w:trPr>
        <w:tc>
          <w:tcPr>
            <w:tcW w:w="4508" w:type="dxa"/>
          </w:tcPr>
          <w:p w14:paraId="2B257CCA" w14:textId="603ECA77" w:rsidR="00564C34" w:rsidRPr="00564C34" w:rsidRDefault="00564C34" w:rsidP="00E850F9">
            <w:pPr>
              <w:jc w:val="left"/>
              <w:rPr>
                <w:rFonts w:cstheme="minorHAnsi"/>
                <w:b/>
              </w:rPr>
            </w:pPr>
            <w:r w:rsidRPr="00564C34">
              <w:rPr>
                <w:rFonts w:cstheme="minorHAnsi"/>
                <w:b/>
              </w:rPr>
              <w:t>Maakt de constructie klaar voor transport</w:t>
            </w:r>
            <w:r w:rsidR="006319B3">
              <w:rPr>
                <w:rFonts w:cstheme="minorHAnsi"/>
                <w:b/>
              </w:rPr>
              <w:t xml:space="preserve"> </w:t>
            </w:r>
            <w:r w:rsidR="006319B3" w:rsidRPr="00DD0E2B">
              <w:rPr>
                <w:rFonts w:cstheme="minorHAnsi"/>
                <w:b/>
              </w:rPr>
              <w:t>indien van toepassing</w:t>
            </w:r>
          </w:p>
          <w:p w14:paraId="58311DA9"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Beschermt de constructie volgens de voorschriften</w:t>
            </w:r>
          </w:p>
          <w:p w14:paraId="6F4BB2C9"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Brengt hijselementen aan</w:t>
            </w:r>
          </w:p>
        </w:tc>
        <w:tc>
          <w:tcPr>
            <w:tcW w:w="4508" w:type="dxa"/>
          </w:tcPr>
          <w:p w14:paraId="4616B36B" w14:textId="77777777" w:rsidR="00564C34" w:rsidRPr="00564C34" w:rsidRDefault="00564C34" w:rsidP="00E850F9">
            <w:pPr>
              <w:jc w:val="left"/>
              <w:rPr>
                <w:rFonts w:cstheme="minorHAnsi"/>
              </w:rPr>
            </w:pPr>
            <w:r w:rsidRPr="00564C34">
              <w:rPr>
                <w:rFonts w:cstheme="minorHAnsi"/>
                <w:b/>
              </w:rPr>
              <w:t>Kennis</w:t>
            </w:r>
          </w:p>
          <w:p w14:paraId="6FEDE703"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Borgingsmiddelen- en technieken</w:t>
            </w:r>
          </w:p>
          <w:p w14:paraId="14C44173"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Interne productieprocedure en kwaliteitscontrole</w:t>
            </w:r>
          </w:p>
        </w:tc>
      </w:tr>
      <w:tr w:rsidR="00564C34" w:rsidRPr="00564C34" w14:paraId="41C34310" w14:textId="77777777" w:rsidTr="00020B31">
        <w:trPr>
          <w:trHeight w:val="280"/>
        </w:trPr>
        <w:tc>
          <w:tcPr>
            <w:tcW w:w="4508" w:type="dxa"/>
          </w:tcPr>
          <w:p w14:paraId="16B57499" w14:textId="77777777" w:rsidR="00564C34" w:rsidRPr="00564C34" w:rsidRDefault="00564C34" w:rsidP="00E850F9">
            <w:pPr>
              <w:jc w:val="left"/>
              <w:rPr>
                <w:rFonts w:cstheme="minorHAnsi"/>
                <w:b/>
              </w:rPr>
            </w:pPr>
            <w:r w:rsidRPr="00564C34">
              <w:rPr>
                <w:rFonts w:cstheme="minorHAnsi"/>
                <w:b/>
              </w:rPr>
              <w:t xml:space="preserve">Registreert gegevens voor productie- en kwaliteitsopvolging </w:t>
            </w:r>
          </w:p>
          <w:p w14:paraId="4A46E0C8"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Registreert alle meetresultaten</w:t>
            </w:r>
          </w:p>
          <w:p w14:paraId="1C2A3246"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Registreert alle vervangen onderdelen</w:t>
            </w:r>
          </w:p>
          <w:p w14:paraId="19D76433"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Ondertekent de werkorder en -vergunningen en levert ze binnen</w:t>
            </w:r>
          </w:p>
          <w:p w14:paraId="772BB7EA"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Sluit de opdracht af</w:t>
            </w:r>
          </w:p>
        </w:tc>
        <w:tc>
          <w:tcPr>
            <w:tcW w:w="4508" w:type="dxa"/>
          </w:tcPr>
          <w:p w14:paraId="633B7F78" w14:textId="77777777" w:rsidR="00564C34" w:rsidRPr="00564C34" w:rsidRDefault="00564C34" w:rsidP="00E850F9">
            <w:pPr>
              <w:jc w:val="left"/>
              <w:rPr>
                <w:rFonts w:cstheme="minorHAnsi"/>
              </w:rPr>
            </w:pPr>
            <w:r w:rsidRPr="00564C34">
              <w:rPr>
                <w:rFonts w:cstheme="minorHAnsi"/>
                <w:b/>
              </w:rPr>
              <w:t>Basiskennis</w:t>
            </w:r>
          </w:p>
          <w:p w14:paraId="7C961B59"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Vorm- en plaatstoleranties</w:t>
            </w:r>
          </w:p>
          <w:p w14:paraId="25A40FBB" w14:textId="77777777" w:rsidR="00564C34" w:rsidRPr="00564C34" w:rsidRDefault="00564C34" w:rsidP="00E850F9">
            <w:pPr>
              <w:jc w:val="left"/>
              <w:rPr>
                <w:rFonts w:cstheme="minorHAnsi"/>
                <w:b/>
              </w:rPr>
            </w:pPr>
          </w:p>
          <w:p w14:paraId="21FC5014" w14:textId="77777777" w:rsidR="00564C34" w:rsidRPr="00564C34" w:rsidRDefault="00564C34" w:rsidP="00E850F9">
            <w:pPr>
              <w:jc w:val="left"/>
              <w:rPr>
                <w:rFonts w:cstheme="minorHAnsi"/>
              </w:rPr>
            </w:pPr>
            <w:r w:rsidRPr="00564C34">
              <w:rPr>
                <w:rFonts w:cstheme="minorHAnsi"/>
                <w:b/>
              </w:rPr>
              <w:t>Kennis</w:t>
            </w:r>
          </w:p>
          <w:p w14:paraId="6798CC41"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Interne productieprocedure en kwaliteitscontrole</w:t>
            </w:r>
          </w:p>
          <w:p w14:paraId="6BE0D445"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Maattoleranties</w:t>
            </w:r>
          </w:p>
          <w:p w14:paraId="2B3C422B"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Meetinstrumenten en meetmethodes</w:t>
            </w:r>
          </w:p>
        </w:tc>
      </w:tr>
      <w:tr w:rsidR="00564C34" w:rsidRPr="00564C34" w14:paraId="68E34861" w14:textId="77777777" w:rsidTr="00020B31">
        <w:trPr>
          <w:trHeight w:val="280"/>
        </w:trPr>
        <w:tc>
          <w:tcPr>
            <w:tcW w:w="4508" w:type="dxa"/>
          </w:tcPr>
          <w:p w14:paraId="7AF095AD" w14:textId="20EF95CF" w:rsidR="00564C34" w:rsidRPr="00564C34" w:rsidRDefault="00564C34" w:rsidP="00E850F9">
            <w:pPr>
              <w:jc w:val="left"/>
              <w:rPr>
                <w:rFonts w:cstheme="minorHAnsi"/>
                <w:b/>
              </w:rPr>
            </w:pPr>
            <w:r w:rsidRPr="00564C34">
              <w:rPr>
                <w:rFonts w:cstheme="minorHAnsi"/>
                <w:b/>
              </w:rPr>
              <w:t>Werkt op hoogte volgens de veiligheidsregels</w:t>
            </w:r>
            <w:r w:rsidR="006319B3">
              <w:rPr>
                <w:rFonts w:cstheme="minorHAnsi"/>
                <w:b/>
              </w:rPr>
              <w:t xml:space="preserve"> </w:t>
            </w:r>
            <w:r w:rsidR="006319B3" w:rsidRPr="00DD0E2B">
              <w:rPr>
                <w:rFonts w:cstheme="minorHAnsi"/>
                <w:b/>
              </w:rPr>
              <w:t>indien van toepassing</w:t>
            </w:r>
          </w:p>
          <w:p w14:paraId="7AAAF805"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Controleert of het juiste keuringslabel aanwezig is op stellingen, hoogtewerkers, ladders en valbeveiliging</w:t>
            </w:r>
          </w:p>
          <w:p w14:paraId="0BF9C07F"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Werkt veilig op stellingen en gebruikt valbeveiliging</w:t>
            </w:r>
          </w:p>
          <w:p w14:paraId="075A722D"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Plaatst en gebruikt hoogtewerkers</w:t>
            </w:r>
          </w:p>
          <w:p w14:paraId="33DAD801"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Plaatst en gebruikt ladders</w:t>
            </w:r>
          </w:p>
          <w:p w14:paraId="6D9D65EB"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Gebruikt beschermingsmiddelen (PBM’s en CBM’s) aangepast aan de werkomstandigheden</w:t>
            </w:r>
          </w:p>
        </w:tc>
        <w:tc>
          <w:tcPr>
            <w:tcW w:w="4508" w:type="dxa"/>
          </w:tcPr>
          <w:p w14:paraId="4A5BD41E" w14:textId="77777777" w:rsidR="00564C34" w:rsidRPr="00564C34" w:rsidRDefault="00564C34" w:rsidP="00E850F9">
            <w:pPr>
              <w:jc w:val="left"/>
              <w:rPr>
                <w:rFonts w:cstheme="minorHAnsi"/>
              </w:rPr>
            </w:pPr>
            <w:r w:rsidRPr="00564C34">
              <w:rPr>
                <w:rFonts w:cstheme="minorHAnsi"/>
                <w:b/>
              </w:rPr>
              <w:t>Kennis</w:t>
            </w:r>
          </w:p>
          <w:p w14:paraId="3FE56488"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Labels van het hijsmateriaal dat gekeurd moet worden</w:t>
            </w:r>
          </w:p>
          <w:p w14:paraId="5E4E82E1"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Werken op hoogte</w:t>
            </w:r>
          </w:p>
          <w:p w14:paraId="04FFEAE7"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Persoonlijke en collectieve beschermingsmiddelen aangepast aan de werkomstandigheden: CBM’s , PBM’s, pictogrammen en etiketten</w:t>
            </w:r>
          </w:p>
        </w:tc>
      </w:tr>
      <w:tr w:rsidR="00564C34" w:rsidRPr="00564C34" w14:paraId="194C1B8C" w14:textId="77777777" w:rsidTr="00020B31">
        <w:trPr>
          <w:trHeight w:val="280"/>
        </w:trPr>
        <w:tc>
          <w:tcPr>
            <w:tcW w:w="4508" w:type="dxa"/>
          </w:tcPr>
          <w:p w14:paraId="725C8E5F" w14:textId="2BE32FCF" w:rsidR="00564C34" w:rsidRPr="00564C34" w:rsidRDefault="00564C34" w:rsidP="00E850F9">
            <w:pPr>
              <w:jc w:val="left"/>
              <w:rPr>
                <w:rFonts w:cstheme="minorHAnsi"/>
                <w:b/>
              </w:rPr>
            </w:pPr>
            <w:r w:rsidRPr="00564C34">
              <w:rPr>
                <w:rFonts w:cstheme="minorHAnsi"/>
                <w:b/>
              </w:rPr>
              <w:lastRenderedPageBreak/>
              <w:t>Slaat lasten aan en verplaatst ze</w:t>
            </w:r>
            <w:r w:rsidR="009D4296">
              <w:rPr>
                <w:rFonts w:cstheme="minorHAnsi"/>
                <w:b/>
              </w:rPr>
              <w:t xml:space="preserve"> onder </w:t>
            </w:r>
            <w:r w:rsidR="009D4296" w:rsidRPr="00DD0E2B">
              <w:rPr>
                <w:rFonts w:cstheme="minorHAnsi"/>
                <w:b/>
              </w:rPr>
              <w:t>begeleiding</w:t>
            </w:r>
          </w:p>
          <w:p w14:paraId="63CECA3F"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Selecteert het juiste hijshulpmiddel in functie van de last</w:t>
            </w:r>
          </w:p>
          <w:p w14:paraId="0F31B6EB"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Schat het gewicht van de last in</w:t>
            </w:r>
          </w:p>
          <w:p w14:paraId="01431BA8"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Slaat de lasten aan in functie van het zwaartepunt en de tophoek</w:t>
            </w:r>
          </w:p>
          <w:p w14:paraId="0688BE0C"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Geeft de correcte aanduidingen of seinen aan de kraanman</w:t>
            </w:r>
          </w:p>
          <w:p w14:paraId="46EF86CF"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Brengt de last op de plaats van montage met het geschikte transportmateriaal</w:t>
            </w:r>
          </w:p>
        </w:tc>
        <w:tc>
          <w:tcPr>
            <w:tcW w:w="4508" w:type="dxa"/>
          </w:tcPr>
          <w:p w14:paraId="6E139E3A" w14:textId="77777777" w:rsidR="00564C34" w:rsidRPr="00564C34" w:rsidRDefault="00564C34" w:rsidP="00E850F9">
            <w:pPr>
              <w:jc w:val="left"/>
              <w:rPr>
                <w:rFonts w:cstheme="minorHAnsi"/>
              </w:rPr>
            </w:pPr>
            <w:r w:rsidRPr="00564C34">
              <w:rPr>
                <w:rFonts w:cstheme="minorHAnsi"/>
                <w:b/>
              </w:rPr>
              <w:t>Basiskennis</w:t>
            </w:r>
          </w:p>
          <w:p w14:paraId="01AA0EA9"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Driehoeksmeetkunde</w:t>
            </w:r>
          </w:p>
          <w:p w14:paraId="740118F9" w14:textId="77777777" w:rsidR="00564C34" w:rsidRPr="00564C34" w:rsidRDefault="00564C34" w:rsidP="00E850F9">
            <w:pPr>
              <w:jc w:val="left"/>
              <w:rPr>
                <w:rFonts w:cstheme="minorHAnsi"/>
                <w:b/>
              </w:rPr>
            </w:pPr>
          </w:p>
          <w:p w14:paraId="6927EF68" w14:textId="77777777" w:rsidR="00564C34" w:rsidRPr="00564C34" w:rsidRDefault="00564C34" w:rsidP="00E850F9">
            <w:pPr>
              <w:jc w:val="left"/>
              <w:rPr>
                <w:rFonts w:cstheme="minorHAnsi"/>
              </w:rPr>
            </w:pPr>
            <w:r w:rsidRPr="00564C34">
              <w:rPr>
                <w:rFonts w:cstheme="minorHAnsi"/>
                <w:b/>
              </w:rPr>
              <w:t>Kennis</w:t>
            </w:r>
          </w:p>
          <w:p w14:paraId="3C186430"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Labels van het hijsmateriaal dat gekeurd moet worden</w:t>
            </w:r>
          </w:p>
          <w:p w14:paraId="0EC86580"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Werken op hoogte</w:t>
            </w:r>
          </w:p>
          <w:p w14:paraId="38EA8DBB"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Aanslaan en uitwijzen van kritische lasten</w:t>
            </w:r>
          </w:p>
        </w:tc>
      </w:tr>
    </w:tbl>
    <w:p w14:paraId="62594346" w14:textId="77777777" w:rsidR="00564C34" w:rsidRPr="00564C34" w:rsidRDefault="00564C34" w:rsidP="00E850F9">
      <w:pPr>
        <w:rPr>
          <w:noProof/>
          <w:lang w:eastAsia="nl-BE"/>
        </w:rPr>
      </w:pPr>
    </w:p>
    <w:p w14:paraId="1576BAB6" w14:textId="77777777" w:rsidR="00564C34" w:rsidRPr="00564C34" w:rsidRDefault="00564C34" w:rsidP="006C0099">
      <w:pPr>
        <w:rPr>
          <w:noProof/>
          <w:lang w:eastAsia="nl-BE"/>
        </w:rPr>
      </w:pPr>
    </w:p>
    <w:p w14:paraId="0CC3513D" w14:textId="77777777" w:rsidR="00201546" w:rsidRDefault="00B52BEB" w:rsidP="00DC7861">
      <w:pPr>
        <w:rPr>
          <w:b/>
        </w:rPr>
      </w:pPr>
      <w:r w:rsidRPr="00564C34">
        <w:rPr>
          <w:b/>
        </w:rPr>
        <w:t xml:space="preserve">Cluster </w:t>
      </w:r>
      <w:r w:rsidR="00564C34" w:rsidRPr="00564C34">
        <w:rPr>
          <w:b/>
        </w:rPr>
        <w:t>Verspaning</w:t>
      </w:r>
      <w:r w:rsidRPr="00564C34">
        <w:rPr>
          <w:b/>
        </w:rPr>
        <w:t xml:space="preserve"> (ferro, non-ferro, kunststoffen)</w:t>
      </w:r>
      <w:r w:rsidR="00201546">
        <w:rPr>
          <w:b/>
        </w:rPr>
        <w:t xml:space="preserve"> </w:t>
      </w:r>
      <w:r w:rsidRPr="00564C34">
        <w:rPr>
          <w:b/>
        </w:rPr>
        <w:t>mechanische vormgeving –</w:t>
      </w:r>
    </w:p>
    <w:p w14:paraId="2ECFFBE7" w14:textId="3C105951" w:rsidR="00B52BEB" w:rsidRPr="00564C34" w:rsidRDefault="00B52BEB" w:rsidP="00DC7861">
      <w:pPr>
        <w:rPr>
          <w:b/>
          <w:color w:val="595959" w:themeColor="text1" w:themeTint="A6"/>
        </w:rPr>
      </w:pPr>
      <w:r w:rsidRPr="00564C34">
        <w:rPr>
          <w:b/>
        </w:rPr>
        <w:t>BEHEERSINGSNIVEAU 2</w:t>
      </w:r>
    </w:p>
    <w:p w14:paraId="7BFF8C9B" w14:textId="77777777" w:rsidR="00B52BEB" w:rsidRPr="00564C34" w:rsidRDefault="00B52BEB" w:rsidP="00E850F9">
      <w:pPr>
        <w:rPr>
          <w:noProof/>
          <w:lang w:eastAsia="nl-BE"/>
        </w:rPr>
      </w:pPr>
    </w:p>
    <w:tbl>
      <w:tblPr>
        <w:tblStyle w:val="Tabelraster"/>
        <w:tblW w:w="0" w:type="auto"/>
        <w:tblLook w:val="04A0" w:firstRow="1" w:lastRow="0" w:firstColumn="1" w:lastColumn="0" w:noHBand="0" w:noVBand="1"/>
      </w:tblPr>
      <w:tblGrid>
        <w:gridCol w:w="4508"/>
        <w:gridCol w:w="4508"/>
      </w:tblGrid>
      <w:tr w:rsidR="00B52BEB" w:rsidRPr="00564C34" w14:paraId="07529680" w14:textId="77777777" w:rsidTr="00B52BEB">
        <w:trPr>
          <w:trHeight w:val="280"/>
        </w:trPr>
        <w:tc>
          <w:tcPr>
            <w:tcW w:w="4508" w:type="dxa"/>
            <w:shd w:val="clear" w:color="auto" w:fill="E7E6E6" w:themeFill="background2"/>
          </w:tcPr>
          <w:p w14:paraId="15C1FF49" w14:textId="77777777" w:rsidR="00B52BEB" w:rsidRPr="00564C34" w:rsidRDefault="00B52BEB" w:rsidP="00E850F9">
            <w:r w:rsidRPr="00564C34">
              <w:t>Activiteiten</w:t>
            </w:r>
          </w:p>
        </w:tc>
        <w:tc>
          <w:tcPr>
            <w:tcW w:w="4508" w:type="dxa"/>
            <w:shd w:val="clear" w:color="auto" w:fill="E7E6E6" w:themeFill="background2"/>
          </w:tcPr>
          <w:p w14:paraId="4E6B596D" w14:textId="77777777" w:rsidR="00B52BEB" w:rsidRPr="00564C34" w:rsidRDefault="00B52BEB" w:rsidP="00E850F9">
            <w:r w:rsidRPr="00564C34">
              <w:t xml:space="preserve">Kennis </w:t>
            </w:r>
          </w:p>
        </w:tc>
      </w:tr>
      <w:tr w:rsidR="00B52BEB" w:rsidRPr="00564C34" w14:paraId="0FA10ED7" w14:textId="77777777" w:rsidTr="00B52BEB">
        <w:trPr>
          <w:trHeight w:val="280"/>
        </w:trPr>
        <w:tc>
          <w:tcPr>
            <w:tcW w:w="4508" w:type="dxa"/>
          </w:tcPr>
          <w:p w14:paraId="286B1527" w14:textId="77777777" w:rsidR="00B52BEB" w:rsidRPr="00DD0E2B" w:rsidRDefault="00B52BEB" w:rsidP="00E850F9">
            <w:pPr>
              <w:jc w:val="left"/>
              <w:rPr>
                <w:rFonts w:cstheme="minorHAnsi"/>
                <w:b/>
              </w:rPr>
            </w:pPr>
            <w:r w:rsidRPr="00DD0E2B">
              <w:rPr>
                <w:rFonts w:cstheme="minorHAnsi"/>
                <w:b/>
              </w:rPr>
              <w:t>Gebruikt gereedschappen in functie van het materiaal (ferro, non-ferro en kunststoffen)</w:t>
            </w:r>
          </w:p>
          <w:p w14:paraId="2F173928" w14:textId="77777777" w:rsidR="00B52BEB" w:rsidRPr="00DD0E2B" w:rsidRDefault="00B52BEB" w:rsidP="00E850F9">
            <w:pPr>
              <w:pStyle w:val="Lijstalinea"/>
              <w:numPr>
                <w:ilvl w:val="1"/>
                <w:numId w:val="14"/>
              </w:numPr>
              <w:ind w:left="316" w:hanging="316"/>
              <w:jc w:val="left"/>
              <w:rPr>
                <w:rFonts w:cstheme="minorHAnsi"/>
              </w:rPr>
            </w:pPr>
            <w:r w:rsidRPr="00DD0E2B">
              <w:rPr>
                <w:rFonts w:cstheme="minorHAnsi"/>
              </w:rPr>
              <w:t>Controleert de gereedschappen in functie van de opdracht</w:t>
            </w:r>
          </w:p>
          <w:p w14:paraId="28F89204" w14:textId="77777777" w:rsidR="00B52BEB" w:rsidRPr="00DD0E2B" w:rsidRDefault="00B52BEB" w:rsidP="00E850F9">
            <w:pPr>
              <w:pStyle w:val="Lijstalinea"/>
              <w:numPr>
                <w:ilvl w:val="1"/>
                <w:numId w:val="14"/>
              </w:numPr>
              <w:ind w:left="316" w:hanging="316"/>
              <w:jc w:val="left"/>
              <w:rPr>
                <w:rFonts w:cstheme="minorHAnsi"/>
              </w:rPr>
            </w:pPr>
            <w:r w:rsidRPr="00DD0E2B">
              <w:rPr>
                <w:rFonts w:cstheme="minorHAnsi"/>
              </w:rPr>
              <w:t>Gebruikt gereedschappen op een veilige en efficiënte manier</w:t>
            </w:r>
          </w:p>
          <w:p w14:paraId="63067F2A" w14:textId="77777777" w:rsidR="00B52BEB" w:rsidRPr="00DD0E2B" w:rsidRDefault="00B52BEB" w:rsidP="00E850F9">
            <w:pPr>
              <w:pStyle w:val="Lijstalinea"/>
              <w:numPr>
                <w:ilvl w:val="1"/>
                <w:numId w:val="14"/>
              </w:numPr>
              <w:ind w:left="316" w:hanging="316"/>
              <w:jc w:val="left"/>
              <w:rPr>
                <w:rFonts w:cstheme="minorHAnsi"/>
              </w:rPr>
            </w:pPr>
            <w:r w:rsidRPr="00DD0E2B">
              <w:rPr>
                <w:rFonts w:cstheme="minorHAnsi"/>
              </w:rPr>
              <w:t>Gebruikt opspangereedschappen en hulpmiddelen</w:t>
            </w:r>
          </w:p>
          <w:p w14:paraId="0B4954B0" w14:textId="77777777" w:rsidR="00B52BEB" w:rsidRPr="00DD0E2B" w:rsidRDefault="00B52BEB" w:rsidP="00E850F9">
            <w:pPr>
              <w:pStyle w:val="Lijstalinea"/>
              <w:numPr>
                <w:ilvl w:val="1"/>
                <w:numId w:val="14"/>
              </w:numPr>
              <w:ind w:left="316" w:hanging="316"/>
              <w:jc w:val="left"/>
              <w:rPr>
                <w:rFonts w:cstheme="minorHAnsi"/>
              </w:rPr>
            </w:pPr>
            <w:r w:rsidRPr="00DD0E2B">
              <w:rPr>
                <w:rFonts w:cstheme="minorHAnsi"/>
              </w:rPr>
              <w:t>Gebruikt meetinstrumenten en kalibers</w:t>
            </w:r>
          </w:p>
          <w:p w14:paraId="1742A308" w14:textId="77777777" w:rsidR="00B52BEB" w:rsidRPr="00DD0E2B" w:rsidRDefault="00B52BEB" w:rsidP="00E850F9">
            <w:pPr>
              <w:pStyle w:val="Lijstalinea"/>
              <w:numPr>
                <w:ilvl w:val="1"/>
                <w:numId w:val="14"/>
              </w:numPr>
              <w:ind w:left="316" w:hanging="316"/>
              <w:jc w:val="left"/>
              <w:rPr>
                <w:rFonts w:cstheme="minorHAnsi"/>
              </w:rPr>
            </w:pPr>
            <w:r w:rsidRPr="00DD0E2B">
              <w:rPr>
                <w:rFonts w:cstheme="minorHAnsi"/>
              </w:rPr>
              <w:t>Reinigt de gereedschappen</w:t>
            </w:r>
          </w:p>
          <w:p w14:paraId="72751B22" w14:textId="77777777" w:rsidR="00B52BEB" w:rsidRPr="00DD0E2B" w:rsidRDefault="00B52BEB" w:rsidP="00E850F9">
            <w:pPr>
              <w:pStyle w:val="Lijstalinea"/>
              <w:numPr>
                <w:ilvl w:val="1"/>
                <w:numId w:val="14"/>
              </w:numPr>
              <w:ind w:left="316" w:hanging="316"/>
              <w:jc w:val="left"/>
              <w:rPr>
                <w:rFonts w:cstheme="minorHAnsi"/>
              </w:rPr>
            </w:pPr>
            <w:r w:rsidRPr="00DD0E2B">
              <w:rPr>
                <w:rFonts w:cstheme="minorHAnsi"/>
              </w:rPr>
              <w:t>Kijkt de gereedschappen na op zichtbare gebreken en degelijkheid</w:t>
            </w:r>
          </w:p>
        </w:tc>
        <w:tc>
          <w:tcPr>
            <w:tcW w:w="4508" w:type="dxa"/>
          </w:tcPr>
          <w:p w14:paraId="119ECE28" w14:textId="77777777" w:rsidR="00B52BEB" w:rsidRPr="00DD0E2B" w:rsidRDefault="00B52BEB" w:rsidP="00E850F9">
            <w:pPr>
              <w:jc w:val="left"/>
              <w:rPr>
                <w:rFonts w:cstheme="minorHAnsi"/>
              </w:rPr>
            </w:pPr>
            <w:r w:rsidRPr="00DD0E2B">
              <w:rPr>
                <w:rFonts w:cstheme="minorHAnsi"/>
                <w:b/>
              </w:rPr>
              <w:t>Kennis</w:t>
            </w:r>
          </w:p>
          <w:p w14:paraId="1457901A" w14:textId="77777777" w:rsidR="00B52BEB" w:rsidRPr="00DD0E2B" w:rsidRDefault="00B52BEB" w:rsidP="00E850F9">
            <w:pPr>
              <w:pStyle w:val="Lijstalinea"/>
              <w:numPr>
                <w:ilvl w:val="1"/>
                <w:numId w:val="14"/>
              </w:numPr>
              <w:ind w:left="316" w:hanging="316"/>
              <w:jc w:val="left"/>
              <w:rPr>
                <w:rFonts w:cstheme="minorHAnsi"/>
              </w:rPr>
            </w:pPr>
            <w:r w:rsidRPr="00DD0E2B">
              <w:rPr>
                <w:rFonts w:cstheme="minorHAnsi"/>
              </w:rPr>
              <w:t>Gereedschappen</w:t>
            </w:r>
          </w:p>
          <w:p w14:paraId="7E3FF86E" w14:textId="77777777" w:rsidR="00B52BEB" w:rsidRPr="00DD0E2B" w:rsidRDefault="00B52BEB" w:rsidP="00E850F9">
            <w:pPr>
              <w:pStyle w:val="Lijstalinea"/>
              <w:numPr>
                <w:ilvl w:val="1"/>
                <w:numId w:val="14"/>
              </w:numPr>
              <w:ind w:left="316" w:hanging="316"/>
              <w:jc w:val="left"/>
              <w:rPr>
                <w:rFonts w:cstheme="minorHAnsi"/>
              </w:rPr>
            </w:pPr>
            <w:r w:rsidRPr="00DD0E2B">
              <w:rPr>
                <w:rFonts w:cstheme="minorHAnsi"/>
              </w:rPr>
              <w:t>Materialen (ferro, non-ferro, kunststof)</w:t>
            </w:r>
          </w:p>
          <w:p w14:paraId="772A7CA2" w14:textId="77777777" w:rsidR="00B52BEB" w:rsidRPr="00DD0E2B" w:rsidRDefault="00B52BEB" w:rsidP="00E850F9">
            <w:pPr>
              <w:pStyle w:val="Lijstalinea"/>
              <w:numPr>
                <w:ilvl w:val="1"/>
                <w:numId w:val="14"/>
              </w:numPr>
              <w:ind w:left="316" w:hanging="316"/>
              <w:jc w:val="left"/>
              <w:rPr>
                <w:rFonts w:cstheme="minorHAnsi"/>
              </w:rPr>
            </w:pPr>
            <w:r w:rsidRPr="00DD0E2B">
              <w:rPr>
                <w:rFonts w:cstheme="minorHAnsi"/>
              </w:rPr>
              <w:t>Opspangereedschappen</w:t>
            </w:r>
          </w:p>
          <w:p w14:paraId="33FC499D" w14:textId="77777777" w:rsidR="00B52BEB" w:rsidRPr="00DD0E2B" w:rsidRDefault="00B52BEB" w:rsidP="00E850F9">
            <w:pPr>
              <w:pStyle w:val="Lijstalinea"/>
              <w:numPr>
                <w:ilvl w:val="1"/>
                <w:numId w:val="14"/>
              </w:numPr>
              <w:ind w:left="316" w:hanging="316"/>
              <w:jc w:val="left"/>
              <w:rPr>
                <w:rFonts w:cstheme="minorHAnsi"/>
              </w:rPr>
            </w:pPr>
            <w:r w:rsidRPr="00DD0E2B">
              <w:rPr>
                <w:rFonts w:cstheme="minorHAnsi"/>
              </w:rPr>
              <w:t>Opspanmethodes</w:t>
            </w:r>
          </w:p>
          <w:p w14:paraId="70A0E220" w14:textId="77777777" w:rsidR="00B52BEB" w:rsidRPr="00DD0E2B" w:rsidRDefault="00B52BEB" w:rsidP="00E850F9">
            <w:pPr>
              <w:pStyle w:val="Lijstalinea"/>
              <w:numPr>
                <w:ilvl w:val="1"/>
                <w:numId w:val="14"/>
              </w:numPr>
              <w:ind w:left="316" w:hanging="316"/>
              <w:jc w:val="left"/>
              <w:rPr>
                <w:rFonts w:cstheme="minorHAnsi"/>
              </w:rPr>
            </w:pPr>
            <w:r w:rsidRPr="00DD0E2B">
              <w:rPr>
                <w:rFonts w:cstheme="minorHAnsi"/>
              </w:rPr>
              <w:t>Meetinstrumenten en meetmethodes (2D en 3D)</w:t>
            </w:r>
          </w:p>
          <w:p w14:paraId="670FDA83" w14:textId="77777777" w:rsidR="00B52BEB" w:rsidRPr="00DD0E2B" w:rsidRDefault="00B52BEB" w:rsidP="00E850F9">
            <w:pPr>
              <w:pStyle w:val="Lijstalinea"/>
              <w:numPr>
                <w:ilvl w:val="1"/>
                <w:numId w:val="14"/>
              </w:numPr>
              <w:ind w:left="316" w:hanging="316"/>
              <w:jc w:val="left"/>
              <w:rPr>
                <w:rFonts w:cstheme="minorHAnsi"/>
              </w:rPr>
            </w:pPr>
            <w:r w:rsidRPr="00DD0E2B">
              <w:rPr>
                <w:rFonts w:cstheme="minorHAnsi"/>
              </w:rPr>
              <w:t>Reinigingstechnieken</w:t>
            </w:r>
          </w:p>
          <w:p w14:paraId="663EBB37" w14:textId="77777777" w:rsidR="00B52BEB" w:rsidRPr="00DD0E2B" w:rsidRDefault="00B52BEB" w:rsidP="00E850F9">
            <w:pPr>
              <w:pStyle w:val="Lijstalinea"/>
              <w:numPr>
                <w:ilvl w:val="1"/>
                <w:numId w:val="14"/>
              </w:numPr>
              <w:ind w:left="316" w:hanging="316"/>
              <w:jc w:val="left"/>
              <w:rPr>
                <w:rFonts w:cstheme="minorHAnsi"/>
              </w:rPr>
            </w:pPr>
            <w:r w:rsidRPr="00DD0E2B">
              <w:rPr>
                <w:rFonts w:cstheme="minorHAnsi"/>
              </w:rPr>
              <w:t>Smeermiddelen</w:t>
            </w:r>
          </w:p>
        </w:tc>
      </w:tr>
      <w:tr w:rsidR="00B52BEB" w:rsidRPr="00564C34" w14:paraId="3DCDD168" w14:textId="77777777" w:rsidTr="00B52BEB">
        <w:trPr>
          <w:trHeight w:val="280"/>
        </w:trPr>
        <w:tc>
          <w:tcPr>
            <w:tcW w:w="4508" w:type="dxa"/>
          </w:tcPr>
          <w:p w14:paraId="30C30A20" w14:textId="77777777" w:rsidR="00B52BEB" w:rsidRPr="00564C34" w:rsidRDefault="00B52BEB" w:rsidP="00E850F9">
            <w:pPr>
              <w:jc w:val="left"/>
              <w:rPr>
                <w:rFonts w:cstheme="minorHAnsi"/>
                <w:b/>
              </w:rPr>
            </w:pPr>
            <w:r w:rsidRPr="00564C34">
              <w:rPr>
                <w:rFonts w:cstheme="minorHAnsi"/>
                <w:b/>
              </w:rPr>
              <w:t>Monteert de snijgereedschappen en stelt ze af</w:t>
            </w:r>
          </w:p>
          <w:p w14:paraId="4568340F" w14:textId="77777777" w:rsidR="00382E55" w:rsidRPr="00564C34" w:rsidRDefault="00B52BEB" w:rsidP="00E850F9">
            <w:pPr>
              <w:pStyle w:val="Lijstalinea"/>
              <w:numPr>
                <w:ilvl w:val="1"/>
                <w:numId w:val="14"/>
              </w:numPr>
              <w:ind w:left="316" w:hanging="316"/>
              <w:jc w:val="left"/>
              <w:rPr>
                <w:rFonts w:cstheme="minorHAnsi"/>
              </w:rPr>
            </w:pPr>
            <w:r w:rsidRPr="00564C34">
              <w:rPr>
                <w:rFonts w:cstheme="minorHAnsi"/>
              </w:rPr>
              <w:t>Bevestigt of plaatst de snijgereedschappen in de machine</w:t>
            </w:r>
          </w:p>
          <w:p w14:paraId="49A1F366"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Stelt de snijgereedschappen af (uitlijnen, balanceren, …)</w:t>
            </w:r>
          </w:p>
        </w:tc>
        <w:tc>
          <w:tcPr>
            <w:tcW w:w="4508" w:type="dxa"/>
          </w:tcPr>
          <w:p w14:paraId="650362A0" w14:textId="77777777" w:rsidR="00B52BEB" w:rsidRPr="00564C34" w:rsidRDefault="00B52BEB" w:rsidP="00E850F9">
            <w:pPr>
              <w:jc w:val="left"/>
              <w:rPr>
                <w:rFonts w:cstheme="minorHAnsi"/>
              </w:rPr>
            </w:pPr>
            <w:r w:rsidRPr="00564C34">
              <w:rPr>
                <w:rFonts w:cstheme="minorHAnsi"/>
                <w:b/>
              </w:rPr>
              <w:t>Kennis</w:t>
            </w:r>
          </w:p>
          <w:p w14:paraId="4DEB7468"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Verspaningsmachines</w:t>
            </w:r>
          </w:p>
          <w:p w14:paraId="5CDDA347"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Gereedschappen</w:t>
            </w:r>
          </w:p>
        </w:tc>
      </w:tr>
      <w:tr w:rsidR="00B52BEB" w:rsidRPr="00564C34" w14:paraId="527CC0AC" w14:textId="77777777" w:rsidTr="00B52BEB">
        <w:trPr>
          <w:trHeight w:val="280"/>
        </w:trPr>
        <w:tc>
          <w:tcPr>
            <w:tcW w:w="4508" w:type="dxa"/>
          </w:tcPr>
          <w:p w14:paraId="1BE74ADD" w14:textId="77777777" w:rsidR="00B52BEB" w:rsidRPr="00564C34" w:rsidRDefault="00B52BEB" w:rsidP="00E850F9">
            <w:pPr>
              <w:jc w:val="left"/>
              <w:rPr>
                <w:rFonts w:cstheme="minorHAnsi"/>
                <w:b/>
                <w:strike/>
              </w:rPr>
            </w:pPr>
            <w:r w:rsidRPr="00564C34">
              <w:rPr>
                <w:rFonts w:cstheme="minorHAnsi"/>
                <w:b/>
              </w:rPr>
              <w:t>Monteert opspanmiddelen</w:t>
            </w:r>
          </w:p>
          <w:p w14:paraId="132FD016" w14:textId="77777777" w:rsidR="00382E55" w:rsidRPr="00564C34" w:rsidRDefault="00B52BEB" w:rsidP="00E850F9">
            <w:pPr>
              <w:pStyle w:val="Lijstalinea"/>
              <w:numPr>
                <w:ilvl w:val="1"/>
                <w:numId w:val="14"/>
              </w:numPr>
              <w:ind w:left="316" w:hanging="316"/>
              <w:jc w:val="left"/>
              <w:rPr>
                <w:rFonts w:cstheme="minorHAnsi"/>
              </w:rPr>
            </w:pPr>
            <w:r w:rsidRPr="00564C34">
              <w:rPr>
                <w:rFonts w:cstheme="minorHAnsi"/>
              </w:rPr>
              <w:t>Plaatst en bevestigt de opspanmiddelen</w:t>
            </w:r>
          </w:p>
          <w:p w14:paraId="2C4EA0A1"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Stelt de opspanmiddelen af (richten, uitlijnen, positioneren)</w:t>
            </w:r>
          </w:p>
        </w:tc>
        <w:tc>
          <w:tcPr>
            <w:tcW w:w="4508" w:type="dxa"/>
          </w:tcPr>
          <w:p w14:paraId="5F7502A6" w14:textId="77777777" w:rsidR="00B52BEB" w:rsidRPr="00564C34" w:rsidRDefault="00B52BEB" w:rsidP="00E850F9">
            <w:pPr>
              <w:jc w:val="left"/>
              <w:rPr>
                <w:rFonts w:cstheme="minorHAnsi"/>
              </w:rPr>
            </w:pPr>
            <w:r w:rsidRPr="00564C34">
              <w:rPr>
                <w:rFonts w:cstheme="minorHAnsi"/>
                <w:b/>
              </w:rPr>
              <w:t>Kennis</w:t>
            </w:r>
          </w:p>
          <w:p w14:paraId="26F3830E"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Opspangereedschappen</w:t>
            </w:r>
          </w:p>
          <w:p w14:paraId="66F78760" w14:textId="77777777" w:rsidR="00382E55" w:rsidRPr="00564C34" w:rsidRDefault="00B52BEB" w:rsidP="00E850F9">
            <w:pPr>
              <w:pStyle w:val="Lijstalinea"/>
              <w:numPr>
                <w:ilvl w:val="1"/>
                <w:numId w:val="14"/>
              </w:numPr>
              <w:ind w:left="316" w:hanging="316"/>
              <w:jc w:val="left"/>
              <w:rPr>
                <w:rFonts w:cstheme="minorHAnsi"/>
              </w:rPr>
            </w:pPr>
            <w:r w:rsidRPr="00564C34">
              <w:rPr>
                <w:rFonts w:cstheme="minorHAnsi"/>
              </w:rPr>
              <w:t>Opspanmethodes</w:t>
            </w:r>
          </w:p>
          <w:p w14:paraId="571B9DDB" w14:textId="77777777" w:rsidR="00B52BEB" w:rsidRPr="00DD0E2B" w:rsidRDefault="00382E55" w:rsidP="00E850F9">
            <w:pPr>
              <w:pStyle w:val="Lijstalinea"/>
              <w:numPr>
                <w:ilvl w:val="1"/>
                <w:numId w:val="14"/>
              </w:numPr>
              <w:ind w:left="316" w:hanging="316"/>
              <w:jc w:val="left"/>
              <w:rPr>
                <w:rFonts w:cstheme="minorHAnsi"/>
              </w:rPr>
            </w:pPr>
            <w:r w:rsidRPr="00DD0E2B">
              <w:rPr>
                <w:rFonts w:cstheme="minorHAnsi"/>
              </w:rPr>
              <w:t>V</w:t>
            </w:r>
            <w:r w:rsidR="00B52BEB" w:rsidRPr="00DD0E2B">
              <w:rPr>
                <w:rFonts w:cstheme="minorHAnsi"/>
              </w:rPr>
              <w:t>erspaningsmachines</w:t>
            </w:r>
          </w:p>
          <w:p w14:paraId="02A06B87" w14:textId="77777777" w:rsidR="001B3D5F" w:rsidRPr="00DD0E2B" w:rsidRDefault="001B3D5F" w:rsidP="001B3D5F">
            <w:pPr>
              <w:pStyle w:val="Lijstalinea"/>
              <w:numPr>
                <w:ilvl w:val="1"/>
                <w:numId w:val="14"/>
              </w:numPr>
              <w:ind w:left="316" w:hanging="316"/>
              <w:jc w:val="left"/>
              <w:rPr>
                <w:rFonts w:cstheme="minorHAnsi"/>
              </w:rPr>
            </w:pPr>
            <w:r w:rsidRPr="00DD0E2B">
              <w:rPr>
                <w:rFonts w:cstheme="minorHAnsi"/>
              </w:rPr>
              <w:t>Plaatbewerkingsmachines</w:t>
            </w:r>
          </w:p>
          <w:p w14:paraId="41115F2B" w14:textId="5F49C7BF" w:rsidR="001B3D5F" w:rsidRPr="00564C34" w:rsidRDefault="001B3D5F" w:rsidP="001B3D5F">
            <w:pPr>
              <w:pStyle w:val="Lijstalinea"/>
              <w:numPr>
                <w:ilvl w:val="1"/>
                <w:numId w:val="14"/>
              </w:numPr>
              <w:ind w:left="316" w:hanging="316"/>
              <w:jc w:val="left"/>
              <w:rPr>
                <w:rFonts w:cstheme="minorHAnsi"/>
              </w:rPr>
            </w:pPr>
            <w:r w:rsidRPr="00DD0E2B">
              <w:rPr>
                <w:rFonts w:cstheme="minorHAnsi"/>
              </w:rPr>
              <w:t>Gereedschappen</w:t>
            </w:r>
          </w:p>
        </w:tc>
      </w:tr>
      <w:tr w:rsidR="00B52BEB" w:rsidRPr="00564C34" w14:paraId="1C10DEAE" w14:textId="77777777" w:rsidTr="00B52BEB">
        <w:trPr>
          <w:trHeight w:val="280"/>
        </w:trPr>
        <w:tc>
          <w:tcPr>
            <w:tcW w:w="4508" w:type="dxa"/>
          </w:tcPr>
          <w:p w14:paraId="16F86E56" w14:textId="77777777" w:rsidR="00B52BEB" w:rsidRPr="00564C34" w:rsidRDefault="00B52BEB" w:rsidP="00E850F9">
            <w:pPr>
              <w:jc w:val="left"/>
              <w:rPr>
                <w:rFonts w:cstheme="minorHAnsi"/>
                <w:b/>
              </w:rPr>
            </w:pPr>
            <w:r w:rsidRPr="00564C34">
              <w:rPr>
                <w:rFonts w:cstheme="minorHAnsi"/>
                <w:b/>
              </w:rPr>
              <w:t>Positioneert het stuk en zet het vast</w:t>
            </w:r>
          </w:p>
          <w:p w14:paraId="53ADA9A4" w14:textId="77777777" w:rsidR="00382E55" w:rsidRPr="00564C34" w:rsidRDefault="00B52BEB" w:rsidP="00E850F9">
            <w:pPr>
              <w:pStyle w:val="Lijstalinea"/>
              <w:numPr>
                <w:ilvl w:val="1"/>
                <w:numId w:val="14"/>
              </w:numPr>
              <w:ind w:left="316" w:hanging="316"/>
              <w:jc w:val="left"/>
              <w:rPr>
                <w:rFonts w:cstheme="minorHAnsi"/>
              </w:rPr>
            </w:pPr>
            <w:r w:rsidRPr="00564C34">
              <w:rPr>
                <w:rFonts w:cstheme="minorHAnsi"/>
              </w:rPr>
              <w:t>Bedient hijsmaterieel (rolbrug, takel, hijsband, …) voor het verplaatsen van zware stukken</w:t>
            </w:r>
          </w:p>
          <w:p w14:paraId="4851CE98"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Spant een werkstuk op de machine volgens werkinstructies</w:t>
            </w:r>
          </w:p>
        </w:tc>
        <w:tc>
          <w:tcPr>
            <w:tcW w:w="4508" w:type="dxa"/>
          </w:tcPr>
          <w:p w14:paraId="056F8B24" w14:textId="77777777" w:rsidR="00B52BEB" w:rsidRPr="00564C34" w:rsidRDefault="00B52BEB" w:rsidP="00E850F9">
            <w:pPr>
              <w:jc w:val="left"/>
              <w:rPr>
                <w:rFonts w:cstheme="minorHAnsi"/>
              </w:rPr>
            </w:pPr>
            <w:r w:rsidRPr="00564C34">
              <w:rPr>
                <w:rFonts w:cstheme="minorHAnsi"/>
                <w:b/>
              </w:rPr>
              <w:t>Basiskennis</w:t>
            </w:r>
          </w:p>
          <w:p w14:paraId="2339A977"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Driehoeksmeetkunde</w:t>
            </w:r>
          </w:p>
          <w:p w14:paraId="7626F559"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Opbouw en werking van het product</w:t>
            </w:r>
          </w:p>
          <w:p w14:paraId="4F9F3D3C" w14:textId="77777777" w:rsidR="00B52BEB" w:rsidRPr="00564C34" w:rsidRDefault="00B52BEB" w:rsidP="00E850F9">
            <w:pPr>
              <w:jc w:val="left"/>
              <w:rPr>
                <w:rFonts w:cstheme="minorHAnsi"/>
              </w:rPr>
            </w:pPr>
          </w:p>
          <w:p w14:paraId="2AFD01D6" w14:textId="77777777" w:rsidR="00B52BEB" w:rsidRPr="00564C34" w:rsidRDefault="00B52BEB" w:rsidP="00E850F9">
            <w:pPr>
              <w:jc w:val="left"/>
              <w:rPr>
                <w:rFonts w:cstheme="minorHAnsi"/>
              </w:rPr>
            </w:pPr>
            <w:r w:rsidRPr="00564C34">
              <w:rPr>
                <w:rFonts w:cstheme="minorHAnsi"/>
                <w:b/>
              </w:rPr>
              <w:t>Kennis</w:t>
            </w:r>
          </w:p>
          <w:p w14:paraId="473C3CD1"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Opspangereedschappen</w:t>
            </w:r>
          </w:p>
          <w:p w14:paraId="6CF6021A" w14:textId="77777777" w:rsidR="00382E55" w:rsidRPr="00564C34" w:rsidRDefault="00B52BEB" w:rsidP="00E850F9">
            <w:pPr>
              <w:pStyle w:val="Lijstalinea"/>
              <w:numPr>
                <w:ilvl w:val="1"/>
                <w:numId w:val="14"/>
              </w:numPr>
              <w:ind w:left="316" w:hanging="316"/>
              <w:jc w:val="left"/>
              <w:rPr>
                <w:rFonts w:cstheme="minorHAnsi"/>
              </w:rPr>
            </w:pPr>
            <w:r w:rsidRPr="00564C34">
              <w:rPr>
                <w:rFonts w:cstheme="minorHAnsi"/>
              </w:rPr>
              <w:t>Opspanmethodes</w:t>
            </w:r>
          </w:p>
          <w:p w14:paraId="34BB9A07"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Ergonomische hef-en tiltechnieken</w:t>
            </w:r>
          </w:p>
        </w:tc>
      </w:tr>
      <w:tr w:rsidR="00B52BEB" w:rsidRPr="00564C34" w14:paraId="7ACEFC6E" w14:textId="77777777" w:rsidTr="00B52BEB">
        <w:trPr>
          <w:trHeight w:val="280"/>
        </w:trPr>
        <w:tc>
          <w:tcPr>
            <w:tcW w:w="4508" w:type="dxa"/>
          </w:tcPr>
          <w:p w14:paraId="4E3B6E69" w14:textId="77777777" w:rsidR="00B52BEB" w:rsidRPr="00564C34" w:rsidRDefault="00B52BEB" w:rsidP="00E850F9">
            <w:pPr>
              <w:jc w:val="left"/>
              <w:rPr>
                <w:rFonts w:cstheme="minorHAnsi"/>
                <w:b/>
              </w:rPr>
            </w:pPr>
            <w:r w:rsidRPr="00564C34">
              <w:rPr>
                <w:rFonts w:cstheme="minorHAnsi"/>
                <w:b/>
              </w:rPr>
              <w:lastRenderedPageBreak/>
              <w:t>Stelt de bewerkingsparameters in volgens instructies en technisch dossier</w:t>
            </w:r>
          </w:p>
          <w:p w14:paraId="59078AA2"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Laadt het programma bij gebruik van een CNC-gestuurde machine</w:t>
            </w:r>
          </w:p>
          <w:p w14:paraId="115E568D"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Stelt het nulpunt in bij gebruik van een CNC-gestuurde machine</w:t>
            </w:r>
          </w:p>
          <w:p w14:paraId="6B2B0FB3"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Stelt parameters manueel of computergestuurd in</w:t>
            </w:r>
          </w:p>
          <w:p w14:paraId="6E0633DF"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Maakt een werkstuk</w:t>
            </w:r>
          </w:p>
          <w:p w14:paraId="7F00D6F0" w14:textId="77777777" w:rsidR="00382E55" w:rsidRPr="00564C34" w:rsidRDefault="00B52BEB" w:rsidP="00E850F9">
            <w:pPr>
              <w:pStyle w:val="Lijstalinea"/>
              <w:numPr>
                <w:ilvl w:val="1"/>
                <w:numId w:val="14"/>
              </w:numPr>
              <w:ind w:left="316" w:hanging="316"/>
              <w:jc w:val="left"/>
              <w:rPr>
                <w:rFonts w:cstheme="minorHAnsi"/>
              </w:rPr>
            </w:pPr>
            <w:r w:rsidRPr="00564C34">
              <w:rPr>
                <w:rFonts w:cstheme="minorHAnsi"/>
              </w:rPr>
              <w:t>Voert controlemetingen uit</w:t>
            </w:r>
          </w:p>
          <w:p w14:paraId="5E42A8CD"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Stelt parameters bij op basis van de meetresultaten</w:t>
            </w:r>
          </w:p>
        </w:tc>
        <w:tc>
          <w:tcPr>
            <w:tcW w:w="4508" w:type="dxa"/>
          </w:tcPr>
          <w:p w14:paraId="3E52A4CD" w14:textId="77777777" w:rsidR="00B52BEB" w:rsidRPr="00564C34" w:rsidRDefault="00B52BEB" w:rsidP="00E850F9">
            <w:pPr>
              <w:jc w:val="left"/>
              <w:rPr>
                <w:rFonts w:cstheme="minorHAnsi"/>
              </w:rPr>
            </w:pPr>
            <w:r w:rsidRPr="00564C34">
              <w:rPr>
                <w:rFonts w:cstheme="minorHAnsi"/>
                <w:b/>
              </w:rPr>
              <w:t>Basiskennis</w:t>
            </w:r>
          </w:p>
          <w:p w14:paraId="03892EA2"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Driehoeksmeetkunde</w:t>
            </w:r>
          </w:p>
          <w:p w14:paraId="40CEAE61" w14:textId="77777777" w:rsidR="00B52BEB" w:rsidRPr="00564C34" w:rsidRDefault="00B52BEB" w:rsidP="00E850F9">
            <w:pPr>
              <w:jc w:val="left"/>
              <w:rPr>
                <w:rFonts w:cstheme="minorHAnsi"/>
                <w:b/>
              </w:rPr>
            </w:pPr>
          </w:p>
          <w:p w14:paraId="54049B8D" w14:textId="77777777" w:rsidR="00B52BEB" w:rsidRPr="00564C34" w:rsidRDefault="00B52BEB" w:rsidP="00E850F9">
            <w:pPr>
              <w:jc w:val="left"/>
              <w:rPr>
                <w:rFonts w:cstheme="minorHAnsi"/>
              </w:rPr>
            </w:pPr>
            <w:r w:rsidRPr="00564C34">
              <w:rPr>
                <w:rFonts w:cstheme="minorHAnsi"/>
                <w:b/>
              </w:rPr>
              <w:t>Kennis</w:t>
            </w:r>
          </w:p>
          <w:p w14:paraId="4FD041AB"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Lezen van een technisch dossier</w:t>
            </w:r>
          </w:p>
          <w:p w14:paraId="037427F9"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CNC-programmeertalen</w:t>
            </w:r>
          </w:p>
          <w:p w14:paraId="1A2E2FAF" w14:textId="77777777" w:rsidR="00382E55" w:rsidRPr="00564C34" w:rsidRDefault="00B52BEB" w:rsidP="00E850F9">
            <w:pPr>
              <w:pStyle w:val="Lijstalinea"/>
              <w:numPr>
                <w:ilvl w:val="1"/>
                <w:numId w:val="14"/>
              </w:numPr>
              <w:ind w:left="316" w:hanging="316"/>
              <w:jc w:val="left"/>
              <w:rPr>
                <w:rFonts w:cstheme="minorHAnsi"/>
              </w:rPr>
            </w:pPr>
            <w:r w:rsidRPr="00564C34">
              <w:rPr>
                <w:rFonts w:cstheme="minorHAnsi"/>
              </w:rPr>
              <w:t>Procesparameters</w:t>
            </w:r>
          </w:p>
          <w:p w14:paraId="78E81733" w14:textId="77777777" w:rsidR="00B52BEB" w:rsidRPr="00564C34" w:rsidRDefault="00B52BEB" w:rsidP="00E850F9">
            <w:pPr>
              <w:pStyle w:val="Lijstalinea"/>
              <w:numPr>
                <w:ilvl w:val="1"/>
                <w:numId w:val="14"/>
              </w:numPr>
              <w:ind w:left="316" w:hanging="316"/>
              <w:jc w:val="left"/>
              <w:rPr>
                <w:rFonts w:cstheme="minorHAnsi"/>
              </w:rPr>
            </w:pPr>
            <w:r w:rsidRPr="00564C34">
              <w:rPr>
                <w:rFonts w:cstheme="minorHAnsi"/>
              </w:rPr>
              <w:t>Meetinstrumenten en meetmethodes (2D en 3D)</w:t>
            </w:r>
          </w:p>
        </w:tc>
      </w:tr>
      <w:tr w:rsidR="00382E55" w:rsidRPr="00564C34" w14:paraId="287DBDF9" w14:textId="77777777" w:rsidTr="00B52BEB">
        <w:trPr>
          <w:trHeight w:val="280"/>
        </w:trPr>
        <w:tc>
          <w:tcPr>
            <w:tcW w:w="4508" w:type="dxa"/>
          </w:tcPr>
          <w:p w14:paraId="71B7005E" w14:textId="77777777" w:rsidR="00382E55" w:rsidRPr="00564C34" w:rsidRDefault="00382E55" w:rsidP="00E850F9">
            <w:pPr>
              <w:jc w:val="left"/>
              <w:rPr>
                <w:rFonts w:cstheme="minorHAnsi"/>
                <w:b/>
              </w:rPr>
            </w:pPr>
            <w:r w:rsidRPr="00564C34">
              <w:rPr>
                <w:rFonts w:cstheme="minorHAnsi"/>
                <w:b/>
              </w:rPr>
              <w:t>Boort en draait stukken</w:t>
            </w:r>
          </w:p>
          <w:p w14:paraId="14961275"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Bedient de toegewezen werktuigmachine</w:t>
            </w:r>
          </w:p>
          <w:p w14:paraId="5C4ED32A"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Voert controlemetingen uit</w:t>
            </w:r>
          </w:p>
          <w:p w14:paraId="5707E918"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Stelt parameters bij in functie van de meetresultaten</w:t>
            </w:r>
          </w:p>
        </w:tc>
        <w:tc>
          <w:tcPr>
            <w:tcW w:w="4508" w:type="dxa"/>
          </w:tcPr>
          <w:p w14:paraId="65861AB4" w14:textId="77777777" w:rsidR="00382E55" w:rsidRPr="00564C34" w:rsidRDefault="00382E55" w:rsidP="00E850F9">
            <w:pPr>
              <w:jc w:val="left"/>
              <w:rPr>
                <w:rFonts w:cstheme="minorHAnsi"/>
              </w:rPr>
            </w:pPr>
            <w:r w:rsidRPr="00564C34">
              <w:rPr>
                <w:rFonts w:cstheme="minorHAnsi"/>
                <w:b/>
              </w:rPr>
              <w:t>Basiskennis</w:t>
            </w:r>
          </w:p>
          <w:p w14:paraId="64BB5530"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Opbouw van het product</w:t>
            </w:r>
          </w:p>
          <w:p w14:paraId="01BFFE90"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Functionele werking van het product</w:t>
            </w:r>
          </w:p>
          <w:p w14:paraId="3D9591E9" w14:textId="77777777" w:rsidR="00382E55" w:rsidRPr="00564C34" w:rsidRDefault="00382E55" w:rsidP="00E850F9">
            <w:pPr>
              <w:jc w:val="left"/>
              <w:rPr>
                <w:rFonts w:cstheme="minorHAnsi"/>
                <w:b/>
              </w:rPr>
            </w:pPr>
          </w:p>
          <w:p w14:paraId="2E0B68F2" w14:textId="77777777" w:rsidR="00382E55" w:rsidRPr="00564C34" w:rsidRDefault="00382E55" w:rsidP="00E850F9">
            <w:pPr>
              <w:jc w:val="left"/>
              <w:rPr>
                <w:rFonts w:cstheme="minorHAnsi"/>
              </w:rPr>
            </w:pPr>
            <w:r w:rsidRPr="00564C34">
              <w:rPr>
                <w:rFonts w:cstheme="minorHAnsi"/>
                <w:b/>
              </w:rPr>
              <w:t>Kennis</w:t>
            </w:r>
          </w:p>
          <w:p w14:paraId="06C5D978"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In process-meettechnieken</w:t>
            </w:r>
          </w:p>
          <w:p w14:paraId="6F3483FE"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Verspaningsmachines</w:t>
            </w:r>
          </w:p>
          <w:p w14:paraId="4CB89857"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Verspaningstechnieken</w:t>
            </w:r>
          </w:p>
          <w:p w14:paraId="60B91F30"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Interne productieprocedure en kwaliteitscontrole</w:t>
            </w:r>
          </w:p>
          <w:p w14:paraId="38EE6F9F"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Maat-en vorm en plaatstoleranties</w:t>
            </w:r>
          </w:p>
          <w:p w14:paraId="2E3CF1EB"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Oppervlaktegesteldheid van de materialen</w:t>
            </w:r>
          </w:p>
          <w:p w14:paraId="73197EF6"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Productmechanica</w:t>
            </w:r>
          </w:p>
          <w:p w14:paraId="3428A538"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Eigenschappen van metaalsoorten en legeringen (ferro en non-ferro)</w:t>
            </w:r>
          </w:p>
          <w:p w14:paraId="165726F2"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Eigenschappen van kunststoffen</w:t>
            </w:r>
          </w:p>
        </w:tc>
      </w:tr>
      <w:tr w:rsidR="00382E55" w:rsidRPr="00564C34" w14:paraId="153DD429" w14:textId="77777777" w:rsidTr="00B52BEB">
        <w:trPr>
          <w:trHeight w:val="280"/>
        </w:trPr>
        <w:tc>
          <w:tcPr>
            <w:tcW w:w="4508" w:type="dxa"/>
          </w:tcPr>
          <w:p w14:paraId="7AEDCBCD" w14:textId="77777777" w:rsidR="00382E55" w:rsidRPr="00564C34" w:rsidRDefault="00382E55" w:rsidP="00E850F9">
            <w:pPr>
              <w:jc w:val="left"/>
              <w:rPr>
                <w:rFonts w:cstheme="minorHAnsi"/>
                <w:b/>
              </w:rPr>
            </w:pPr>
            <w:r w:rsidRPr="00564C34">
              <w:rPr>
                <w:rFonts w:cstheme="minorHAnsi"/>
                <w:b/>
              </w:rPr>
              <w:t>Slijpt stukken</w:t>
            </w:r>
          </w:p>
          <w:p w14:paraId="0FB06938"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Bedient de toegewezen werktuigmachine</w:t>
            </w:r>
          </w:p>
          <w:p w14:paraId="7DC132A0"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Voert controlemetingen uit</w:t>
            </w:r>
          </w:p>
          <w:p w14:paraId="77C0278C"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Stelt parameters bij in functie van de meetresultaten</w:t>
            </w:r>
          </w:p>
        </w:tc>
        <w:tc>
          <w:tcPr>
            <w:tcW w:w="4508" w:type="dxa"/>
          </w:tcPr>
          <w:p w14:paraId="21BA16C7" w14:textId="77777777" w:rsidR="00382E55" w:rsidRPr="00564C34" w:rsidRDefault="00382E55" w:rsidP="00E850F9">
            <w:pPr>
              <w:jc w:val="left"/>
              <w:rPr>
                <w:rFonts w:cstheme="minorHAnsi"/>
              </w:rPr>
            </w:pPr>
            <w:r w:rsidRPr="00564C34">
              <w:rPr>
                <w:rFonts w:cstheme="minorHAnsi"/>
                <w:b/>
              </w:rPr>
              <w:t>Basiskennis</w:t>
            </w:r>
          </w:p>
          <w:p w14:paraId="7B089FF0"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Opbouw van het product</w:t>
            </w:r>
          </w:p>
          <w:p w14:paraId="14ECBD9D"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Functionele werking van het product</w:t>
            </w:r>
          </w:p>
          <w:p w14:paraId="5932FA96" w14:textId="77777777" w:rsidR="00382E55" w:rsidRPr="00564C34" w:rsidRDefault="00382E55" w:rsidP="00E850F9">
            <w:pPr>
              <w:jc w:val="left"/>
              <w:rPr>
                <w:rFonts w:cstheme="minorHAnsi"/>
                <w:b/>
              </w:rPr>
            </w:pPr>
          </w:p>
          <w:p w14:paraId="13C4426F" w14:textId="77777777" w:rsidR="00382E55" w:rsidRPr="00564C34" w:rsidRDefault="00382E55" w:rsidP="00E850F9">
            <w:pPr>
              <w:jc w:val="left"/>
              <w:rPr>
                <w:rFonts w:cstheme="minorHAnsi"/>
              </w:rPr>
            </w:pPr>
            <w:r w:rsidRPr="00564C34">
              <w:rPr>
                <w:rFonts w:cstheme="minorHAnsi"/>
                <w:b/>
              </w:rPr>
              <w:t>Kennis</w:t>
            </w:r>
          </w:p>
          <w:p w14:paraId="6B354C0D"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In process-meettechnieken</w:t>
            </w:r>
          </w:p>
          <w:p w14:paraId="76B3839C"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Verspaningsmachines</w:t>
            </w:r>
          </w:p>
          <w:p w14:paraId="5FCCDF4C"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Verspaningstechnieken</w:t>
            </w:r>
          </w:p>
          <w:p w14:paraId="519F488A"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Interne productieprocedure en kwaliteitscontrole</w:t>
            </w:r>
          </w:p>
          <w:p w14:paraId="66AEBF7B"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Maat-en vorm en plaatstoleranties</w:t>
            </w:r>
          </w:p>
          <w:p w14:paraId="58F4BA5B"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Oppervlaktegesteldheid van de materialen</w:t>
            </w:r>
          </w:p>
          <w:p w14:paraId="3F9E2BBF"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Productmechanica</w:t>
            </w:r>
          </w:p>
          <w:p w14:paraId="32010D70"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Eigenschappen van metaalsoorten en legeringen (ferro en non-ferro)</w:t>
            </w:r>
          </w:p>
          <w:p w14:paraId="6D6D4D5D"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Eigenschappen van kunststoffen</w:t>
            </w:r>
          </w:p>
        </w:tc>
      </w:tr>
      <w:tr w:rsidR="00382E55" w:rsidRPr="00564C34" w14:paraId="638579D9" w14:textId="77777777" w:rsidTr="00B52BEB">
        <w:trPr>
          <w:trHeight w:val="280"/>
        </w:trPr>
        <w:tc>
          <w:tcPr>
            <w:tcW w:w="4508" w:type="dxa"/>
          </w:tcPr>
          <w:p w14:paraId="0000E79D" w14:textId="77777777" w:rsidR="00382E55" w:rsidRPr="00564C34" w:rsidRDefault="00382E55" w:rsidP="00E850F9">
            <w:pPr>
              <w:jc w:val="left"/>
              <w:rPr>
                <w:rFonts w:cstheme="minorHAnsi"/>
                <w:b/>
              </w:rPr>
            </w:pPr>
            <w:r w:rsidRPr="00564C34">
              <w:rPr>
                <w:rFonts w:cstheme="minorHAnsi"/>
                <w:b/>
              </w:rPr>
              <w:t>Freest stukken</w:t>
            </w:r>
          </w:p>
          <w:p w14:paraId="3DC226C9"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Bedient de toegewezen werktuigmachine</w:t>
            </w:r>
          </w:p>
          <w:p w14:paraId="5C56C210"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Voert controlemetingen uit</w:t>
            </w:r>
          </w:p>
          <w:p w14:paraId="075FCDA9"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Stelt parameters bij in functie van de meetresultaten</w:t>
            </w:r>
          </w:p>
        </w:tc>
        <w:tc>
          <w:tcPr>
            <w:tcW w:w="4508" w:type="dxa"/>
          </w:tcPr>
          <w:p w14:paraId="01618AD0" w14:textId="77777777" w:rsidR="00382E55" w:rsidRPr="00564C34" w:rsidRDefault="00382E55" w:rsidP="00E850F9">
            <w:pPr>
              <w:jc w:val="left"/>
              <w:rPr>
                <w:rFonts w:cstheme="minorHAnsi"/>
              </w:rPr>
            </w:pPr>
            <w:r w:rsidRPr="00564C34">
              <w:rPr>
                <w:rFonts w:cstheme="minorHAnsi"/>
                <w:b/>
              </w:rPr>
              <w:t>Basiskennis</w:t>
            </w:r>
          </w:p>
          <w:p w14:paraId="16170CCE"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Opbouw van het product</w:t>
            </w:r>
          </w:p>
          <w:p w14:paraId="0D52FA01"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Functionele werking van het product</w:t>
            </w:r>
          </w:p>
          <w:p w14:paraId="434DBC10" w14:textId="77777777" w:rsidR="00382E55" w:rsidRPr="00564C34" w:rsidRDefault="00382E55" w:rsidP="00E850F9">
            <w:pPr>
              <w:jc w:val="left"/>
              <w:rPr>
                <w:rFonts w:cstheme="minorHAnsi"/>
                <w:b/>
              </w:rPr>
            </w:pPr>
          </w:p>
          <w:p w14:paraId="18347CC8" w14:textId="77777777" w:rsidR="00382E55" w:rsidRPr="00564C34" w:rsidRDefault="00382E55" w:rsidP="00E850F9">
            <w:pPr>
              <w:jc w:val="left"/>
              <w:rPr>
                <w:rFonts w:cstheme="minorHAnsi"/>
              </w:rPr>
            </w:pPr>
            <w:r w:rsidRPr="00564C34">
              <w:rPr>
                <w:rFonts w:cstheme="minorHAnsi"/>
                <w:b/>
              </w:rPr>
              <w:t>Kennis</w:t>
            </w:r>
          </w:p>
          <w:p w14:paraId="30A3C10D"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In process-meettechnieken</w:t>
            </w:r>
          </w:p>
          <w:p w14:paraId="1531D2A3"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lastRenderedPageBreak/>
              <w:t>Verspaningsmachines</w:t>
            </w:r>
          </w:p>
          <w:p w14:paraId="336A728F"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Verspaningstechnieken</w:t>
            </w:r>
          </w:p>
          <w:p w14:paraId="15B9AC65"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Interne productieprocedure en kwaliteitscontrole</w:t>
            </w:r>
          </w:p>
          <w:p w14:paraId="0F176D5F"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Maat-en vorm en plaatstoleranties</w:t>
            </w:r>
          </w:p>
          <w:p w14:paraId="10CB7E5A"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Oppervlaktegesteldheid van de materialen</w:t>
            </w:r>
          </w:p>
          <w:p w14:paraId="69BAF5F2"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Productmechanica</w:t>
            </w:r>
          </w:p>
          <w:p w14:paraId="447A280B"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Eigenschappen van metaalsoorten en legeringen (ferro en non-ferro)</w:t>
            </w:r>
          </w:p>
          <w:p w14:paraId="1D5F13C0"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Eigenschappen van kunststoffen</w:t>
            </w:r>
          </w:p>
        </w:tc>
      </w:tr>
      <w:tr w:rsidR="00382E55" w:rsidRPr="00564C34" w14:paraId="1B1C7FD1" w14:textId="77777777" w:rsidTr="00B52BEB">
        <w:trPr>
          <w:trHeight w:val="280"/>
        </w:trPr>
        <w:tc>
          <w:tcPr>
            <w:tcW w:w="4508" w:type="dxa"/>
          </w:tcPr>
          <w:p w14:paraId="12A07684" w14:textId="77777777" w:rsidR="00382E55" w:rsidRPr="00564C34" w:rsidRDefault="00382E55" w:rsidP="00E850F9">
            <w:pPr>
              <w:jc w:val="left"/>
              <w:rPr>
                <w:rFonts w:cstheme="minorHAnsi"/>
                <w:b/>
              </w:rPr>
            </w:pPr>
            <w:r w:rsidRPr="00564C34">
              <w:rPr>
                <w:rFonts w:cstheme="minorHAnsi"/>
                <w:b/>
              </w:rPr>
              <w:lastRenderedPageBreak/>
              <w:t>Kottert en hoont stukken *</w:t>
            </w:r>
          </w:p>
          <w:p w14:paraId="30EF6305"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Bedient de toegewezen werktuigmachine</w:t>
            </w:r>
          </w:p>
          <w:p w14:paraId="6AB69214"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Voert controlemetingen uit</w:t>
            </w:r>
          </w:p>
          <w:p w14:paraId="790EEC3E"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Stelt parameters bij in functie van de meetresultaten</w:t>
            </w:r>
          </w:p>
        </w:tc>
        <w:tc>
          <w:tcPr>
            <w:tcW w:w="4508" w:type="dxa"/>
          </w:tcPr>
          <w:p w14:paraId="4C8A04B4" w14:textId="77777777" w:rsidR="00382E55" w:rsidRPr="00564C34" w:rsidRDefault="00382E55" w:rsidP="00E850F9">
            <w:pPr>
              <w:jc w:val="left"/>
              <w:rPr>
                <w:rFonts w:cstheme="minorHAnsi"/>
              </w:rPr>
            </w:pPr>
            <w:r w:rsidRPr="00564C34">
              <w:rPr>
                <w:rFonts w:cstheme="minorHAnsi"/>
                <w:b/>
              </w:rPr>
              <w:t>Basiskennis</w:t>
            </w:r>
          </w:p>
          <w:p w14:paraId="65E342BB"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Opbouw van het product</w:t>
            </w:r>
          </w:p>
          <w:p w14:paraId="5A83FBDD"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Functionele werking van het product</w:t>
            </w:r>
          </w:p>
          <w:p w14:paraId="146237C3" w14:textId="77777777" w:rsidR="00382E55" w:rsidRPr="00564C34" w:rsidRDefault="00382E55" w:rsidP="00E850F9">
            <w:pPr>
              <w:jc w:val="left"/>
              <w:rPr>
                <w:rFonts w:cstheme="minorHAnsi"/>
                <w:b/>
              </w:rPr>
            </w:pPr>
          </w:p>
          <w:p w14:paraId="1701EB97" w14:textId="77777777" w:rsidR="00382E55" w:rsidRPr="00564C34" w:rsidRDefault="00382E55" w:rsidP="00E850F9">
            <w:pPr>
              <w:jc w:val="left"/>
              <w:rPr>
                <w:rFonts w:cstheme="minorHAnsi"/>
              </w:rPr>
            </w:pPr>
            <w:r w:rsidRPr="00564C34">
              <w:rPr>
                <w:rFonts w:cstheme="minorHAnsi"/>
                <w:b/>
              </w:rPr>
              <w:t>Kennis</w:t>
            </w:r>
          </w:p>
          <w:p w14:paraId="3FB7B8BA"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In process-meettechnieken</w:t>
            </w:r>
          </w:p>
          <w:p w14:paraId="06368C3E"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Verspaningsmachines</w:t>
            </w:r>
          </w:p>
          <w:p w14:paraId="75AEE3BD"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Verspaningstechnieken</w:t>
            </w:r>
          </w:p>
          <w:p w14:paraId="5163B2DC"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Interne productieprocedure en kwaliteitscontrole</w:t>
            </w:r>
          </w:p>
          <w:p w14:paraId="78D17CA8"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Maat- en vorm- en plaatstoleranties</w:t>
            </w:r>
          </w:p>
          <w:p w14:paraId="17A837F6"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Oppervlaktegesteldheid van de materialen</w:t>
            </w:r>
          </w:p>
          <w:p w14:paraId="2B77A6D2"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Productmechanica</w:t>
            </w:r>
          </w:p>
          <w:p w14:paraId="28478096"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Eigenschappen van metaalsoorten en legeringen (ferro en non-ferro)</w:t>
            </w:r>
          </w:p>
          <w:p w14:paraId="5A1CBA1B"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Eigenschappen van kunststoffen</w:t>
            </w:r>
          </w:p>
        </w:tc>
      </w:tr>
      <w:tr w:rsidR="00382E55" w:rsidRPr="00564C34" w14:paraId="5971EEA0" w14:textId="77777777" w:rsidTr="00B52BEB">
        <w:trPr>
          <w:trHeight w:val="280"/>
        </w:trPr>
        <w:tc>
          <w:tcPr>
            <w:tcW w:w="4508" w:type="dxa"/>
          </w:tcPr>
          <w:p w14:paraId="2F603EE2" w14:textId="77777777" w:rsidR="00382E55" w:rsidRPr="00564C34" w:rsidRDefault="00382E55" w:rsidP="00E850F9">
            <w:pPr>
              <w:jc w:val="left"/>
              <w:rPr>
                <w:rFonts w:cstheme="minorHAnsi"/>
                <w:b/>
              </w:rPr>
            </w:pPr>
            <w:r w:rsidRPr="00564C34">
              <w:rPr>
                <w:rFonts w:cstheme="minorHAnsi"/>
                <w:b/>
              </w:rPr>
              <w:t>Bewerkt stukken op een CNC-bewerkingscenter</w:t>
            </w:r>
          </w:p>
          <w:p w14:paraId="1A59224B"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Bedient het toegewezen CNC-bewerkingscenter</w:t>
            </w:r>
          </w:p>
          <w:p w14:paraId="688567F1"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Voert controlemetingen uit</w:t>
            </w:r>
          </w:p>
          <w:p w14:paraId="60F17A71"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Stelt parameters bij in functie van de meetresultaten</w:t>
            </w:r>
          </w:p>
        </w:tc>
        <w:tc>
          <w:tcPr>
            <w:tcW w:w="4508" w:type="dxa"/>
          </w:tcPr>
          <w:p w14:paraId="2AF31E7D" w14:textId="77777777" w:rsidR="00382E55" w:rsidRPr="00564C34" w:rsidRDefault="00382E55" w:rsidP="00E850F9">
            <w:pPr>
              <w:jc w:val="left"/>
              <w:rPr>
                <w:rFonts w:cstheme="minorHAnsi"/>
              </w:rPr>
            </w:pPr>
            <w:r w:rsidRPr="00564C34">
              <w:rPr>
                <w:rFonts w:cstheme="minorHAnsi"/>
                <w:b/>
              </w:rPr>
              <w:t>Basiskennis</w:t>
            </w:r>
          </w:p>
          <w:p w14:paraId="4BE5684B"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Opbouw van het product</w:t>
            </w:r>
          </w:p>
          <w:p w14:paraId="3ADED8A4"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Functionele werking van het product</w:t>
            </w:r>
          </w:p>
          <w:p w14:paraId="1229EBCA" w14:textId="77777777" w:rsidR="00382E55" w:rsidRPr="00564C34" w:rsidRDefault="00382E55" w:rsidP="00E850F9">
            <w:pPr>
              <w:jc w:val="left"/>
              <w:rPr>
                <w:rFonts w:cstheme="minorHAnsi"/>
              </w:rPr>
            </w:pPr>
          </w:p>
          <w:p w14:paraId="6D47608C" w14:textId="77777777" w:rsidR="00382E55" w:rsidRPr="00564C34" w:rsidRDefault="00382E55" w:rsidP="00E850F9">
            <w:pPr>
              <w:jc w:val="left"/>
              <w:rPr>
                <w:rFonts w:cstheme="minorHAnsi"/>
              </w:rPr>
            </w:pPr>
            <w:r w:rsidRPr="00564C34">
              <w:rPr>
                <w:rFonts w:cstheme="minorHAnsi"/>
                <w:b/>
              </w:rPr>
              <w:t>Kennis</w:t>
            </w:r>
          </w:p>
          <w:p w14:paraId="664FD597"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In process-meettechnieken</w:t>
            </w:r>
          </w:p>
          <w:p w14:paraId="1FC1F014"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Verspaningsmachines</w:t>
            </w:r>
          </w:p>
          <w:p w14:paraId="6E23EA28"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Verspaningstechnieken</w:t>
            </w:r>
          </w:p>
          <w:p w14:paraId="72DAF7E4"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Interne productieprocedure en kwaliteitscontrole</w:t>
            </w:r>
          </w:p>
          <w:p w14:paraId="5564CD4E"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Maat-en vorm en plaatstoleranties</w:t>
            </w:r>
          </w:p>
          <w:p w14:paraId="1724FD55"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Oppervlaktegesteldheid van de materialen</w:t>
            </w:r>
          </w:p>
          <w:p w14:paraId="0117711C"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Koelmiddelen</w:t>
            </w:r>
          </w:p>
          <w:p w14:paraId="7B5B00BB"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Verschillende assen (x-y-</w:t>
            </w:r>
            <w:proofErr w:type="spellStart"/>
            <w:r w:rsidRPr="00564C34">
              <w:rPr>
                <w:rFonts w:cstheme="minorHAnsi"/>
              </w:rPr>
              <w:t>z</w:t>
            </w:r>
            <w:proofErr w:type="spellEnd"/>
            <w:r w:rsidRPr="00564C34">
              <w:rPr>
                <w:rFonts w:cstheme="minorHAnsi"/>
              </w:rPr>
              <w:t>-c-b)</w:t>
            </w:r>
          </w:p>
          <w:p w14:paraId="6D3803A9"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Productmechanica</w:t>
            </w:r>
          </w:p>
          <w:p w14:paraId="18F16E32"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Eigenschappen van metaalsoorten en legeringen (ferro en non-ferro)</w:t>
            </w:r>
          </w:p>
          <w:p w14:paraId="011D3B20"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Eigenschappen van kunststoffen</w:t>
            </w:r>
          </w:p>
        </w:tc>
      </w:tr>
      <w:tr w:rsidR="00382E55" w:rsidRPr="00564C34" w14:paraId="42C31415" w14:textId="77777777" w:rsidTr="00B52BEB">
        <w:trPr>
          <w:trHeight w:val="280"/>
        </w:trPr>
        <w:tc>
          <w:tcPr>
            <w:tcW w:w="4508" w:type="dxa"/>
          </w:tcPr>
          <w:p w14:paraId="02DC4C38" w14:textId="77777777" w:rsidR="00382E55" w:rsidRPr="00564C34" w:rsidRDefault="00382E55" w:rsidP="00E850F9">
            <w:pPr>
              <w:jc w:val="left"/>
              <w:rPr>
                <w:rFonts w:cstheme="minorHAnsi"/>
                <w:b/>
              </w:rPr>
            </w:pPr>
            <w:r w:rsidRPr="00564C34">
              <w:rPr>
                <w:rFonts w:cstheme="minorHAnsi"/>
                <w:b/>
              </w:rPr>
              <w:t>Voert nabewerkingen uit</w:t>
            </w:r>
          </w:p>
          <w:p w14:paraId="5864A1FC"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Werkt onderdelen af (bv door ontbramen, slijpen, trimmen, schuren, vijlen, …)</w:t>
            </w:r>
          </w:p>
          <w:p w14:paraId="27A72FBF"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Vlakt de onderdelen indien nodig</w:t>
            </w:r>
          </w:p>
        </w:tc>
        <w:tc>
          <w:tcPr>
            <w:tcW w:w="4508" w:type="dxa"/>
          </w:tcPr>
          <w:p w14:paraId="53DF6BC8" w14:textId="77777777" w:rsidR="00382E55" w:rsidRPr="00564C34" w:rsidRDefault="00382E55" w:rsidP="00E850F9">
            <w:pPr>
              <w:jc w:val="left"/>
              <w:rPr>
                <w:rFonts w:cstheme="minorHAnsi"/>
              </w:rPr>
            </w:pPr>
            <w:r w:rsidRPr="00564C34">
              <w:rPr>
                <w:rFonts w:cstheme="minorHAnsi"/>
                <w:b/>
              </w:rPr>
              <w:t>Basiskennis</w:t>
            </w:r>
          </w:p>
          <w:p w14:paraId="3D36B6BE"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Nevenprocessen (rechten, vlakken, drogen of conditioneren)</w:t>
            </w:r>
          </w:p>
          <w:p w14:paraId="770D5DC1" w14:textId="77777777" w:rsidR="00382E55" w:rsidRPr="00564C34" w:rsidRDefault="00382E55" w:rsidP="00E850F9">
            <w:pPr>
              <w:jc w:val="left"/>
              <w:rPr>
                <w:rFonts w:cstheme="minorHAnsi"/>
                <w:b/>
              </w:rPr>
            </w:pPr>
          </w:p>
          <w:p w14:paraId="56D2A0EF" w14:textId="77777777" w:rsidR="00382E55" w:rsidRPr="00564C34" w:rsidRDefault="00382E55" w:rsidP="00E850F9">
            <w:pPr>
              <w:jc w:val="left"/>
              <w:rPr>
                <w:rFonts w:cstheme="minorHAnsi"/>
              </w:rPr>
            </w:pPr>
            <w:r w:rsidRPr="00564C34">
              <w:rPr>
                <w:rFonts w:cstheme="minorHAnsi"/>
                <w:b/>
              </w:rPr>
              <w:t>Kennis</w:t>
            </w:r>
          </w:p>
          <w:p w14:paraId="6974D959" w14:textId="77777777" w:rsidR="00382E55" w:rsidRPr="00564C34" w:rsidRDefault="00382E55" w:rsidP="00E850F9">
            <w:pPr>
              <w:pStyle w:val="Lijstalinea"/>
              <w:numPr>
                <w:ilvl w:val="1"/>
                <w:numId w:val="14"/>
              </w:numPr>
              <w:ind w:left="316" w:hanging="316"/>
              <w:jc w:val="left"/>
            </w:pPr>
            <w:r w:rsidRPr="00564C34">
              <w:rPr>
                <w:rFonts w:cstheme="minorHAnsi"/>
              </w:rPr>
              <w:t>Reinigingstechnieken</w:t>
            </w:r>
          </w:p>
        </w:tc>
      </w:tr>
      <w:tr w:rsidR="00382E55" w:rsidRPr="00564C34" w14:paraId="1C1AE0A1" w14:textId="77777777" w:rsidTr="00B52BEB">
        <w:trPr>
          <w:trHeight w:val="280"/>
        </w:trPr>
        <w:tc>
          <w:tcPr>
            <w:tcW w:w="4508" w:type="dxa"/>
          </w:tcPr>
          <w:p w14:paraId="50E640EB" w14:textId="77777777" w:rsidR="00382E55" w:rsidRPr="00564C34" w:rsidRDefault="00382E55" w:rsidP="00E850F9">
            <w:pPr>
              <w:jc w:val="left"/>
              <w:rPr>
                <w:rFonts w:cstheme="minorHAnsi"/>
                <w:b/>
                <w:strike/>
              </w:rPr>
            </w:pPr>
            <w:r w:rsidRPr="00564C34">
              <w:rPr>
                <w:rFonts w:cstheme="minorHAnsi"/>
                <w:b/>
              </w:rPr>
              <w:lastRenderedPageBreak/>
              <w:t xml:space="preserve">Registreert productiegegevens </w:t>
            </w:r>
          </w:p>
          <w:p w14:paraId="2C5568AA"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Registreert productiehoeveelheden en werktijden</w:t>
            </w:r>
          </w:p>
          <w:p w14:paraId="639D0DCF"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Registreert meetresultaten</w:t>
            </w:r>
          </w:p>
          <w:p w14:paraId="1B27A60D"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Registreert productiestilstanden</w:t>
            </w:r>
          </w:p>
        </w:tc>
        <w:tc>
          <w:tcPr>
            <w:tcW w:w="4508" w:type="dxa"/>
          </w:tcPr>
          <w:p w14:paraId="5B1A111F" w14:textId="77777777" w:rsidR="00382E55" w:rsidRPr="00564C34" w:rsidRDefault="00382E55" w:rsidP="00E850F9">
            <w:pPr>
              <w:jc w:val="left"/>
              <w:rPr>
                <w:rFonts w:cstheme="minorHAnsi"/>
              </w:rPr>
            </w:pPr>
            <w:r w:rsidRPr="00564C34">
              <w:rPr>
                <w:rFonts w:cstheme="minorHAnsi"/>
                <w:b/>
              </w:rPr>
              <w:t>Basiskennis</w:t>
            </w:r>
          </w:p>
          <w:p w14:paraId="120FA848"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Toepassingsgebied SPC-technieken (statistical process control)</w:t>
            </w:r>
          </w:p>
          <w:p w14:paraId="7DB799B6" w14:textId="77777777" w:rsidR="00382E55" w:rsidRPr="00564C34" w:rsidRDefault="00382E55" w:rsidP="00E850F9">
            <w:pPr>
              <w:jc w:val="left"/>
              <w:rPr>
                <w:rFonts w:cstheme="minorHAnsi"/>
                <w:b/>
              </w:rPr>
            </w:pPr>
          </w:p>
          <w:p w14:paraId="0790C6DE" w14:textId="77777777" w:rsidR="00382E55" w:rsidRPr="00564C34" w:rsidRDefault="00382E55" w:rsidP="00E850F9">
            <w:pPr>
              <w:jc w:val="left"/>
              <w:rPr>
                <w:rFonts w:cstheme="minorHAnsi"/>
              </w:rPr>
            </w:pPr>
            <w:r w:rsidRPr="00564C34">
              <w:rPr>
                <w:rFonts w:cstheme="minorHAnsi"/>
                <w:b/>
              </w:rPr>
              <w:t>Kennis</w:t>
            </w:r>
          </w:p>
          <w:p w14:paraId="5B991DD8" w14:textId="003F36AB" w:rsidR="00382E55" w:rsidRPr="00201546" w:rsidRDefault="00382E55" w:rsidP="00E850F9">
            <w:pPr>
              <w:pStyle w:val="Lijstalinea"/>
              <w:numPr>
                <w:ilvl w:val="1"/>
                <w:numId w:val="14"/>
              </w:numPr>
              <w:ind w:left="316" w:hanging="316"/>
              <w:jc w:val="left"/>
              <w:rPr>
                <w:rFonts w:cstheme="minorHAnsi"/>
              </w:rPr>
            </w:pPr>
            <w:r w:rsidRPr="00564C34">
              <w:rPr>
                <w:rFonts w:cstheme="minorHAnsi"/>
              </w:rPr>
              <w:t>Interne productieprocedure en kwaliteitscontrole</w:t>
            </w:r>
          </w:p>
        </w:tc>
      </w:tr>
      <w:tr w:rsidR="00564C34" w:rsidRPr="00564C34" w14:paraId="7A71513B" w14:textId="77777777" w:rsidTr="00564C34">
        <w:trPr>
          <w:trHeight w:val="280"/>
        </w:trPr>
        <w:tc>
          <w:tcPr>
            <w:tcW w:w="4508" w:type="dxa"/>
          </w:tcPr>
          <w:p w14:paraId="4E284F50" w14:textId="77777777" w:rsidR="00564C34" w:rsidRPr="00564C34" w:rsidRDefault="00564C34" w:rsidP="00E850F9">
            <w:pPr>
              <w:jc w:val="left"/>
              <w:rPr>
                <w:rFonts w:cstheme="minorHAnsi"/>
                <w:b/>
              </w:rPr>
            </w:pPr>
            <w:r w:rsidRPr="00564C34">
              <w:rPr>
                <w:rFonts w:cstheme="minorHAnsi"/>
                <w:b/>
              </w:rPr>
              <w:t>Voert preventief basisonderhoud uit aan machines of uitrustingen</w:t>
            </w:r>
          </w:p>
          <w:p w14:paraId="7B778D32"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Houdt zich aan het onderhoudsplan en -richtlijnen</w:t>
            </w:r>
          </w:p>
          <w:p w14:paraId="3470AEE7"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Voert eenvoudige onderhoudswerkzaamheden uit (reinigen, smeren, onderdelen vervangen, …)</w:t>
            </w:r>
          </w:p>
          <w:p w14:paraId="61F29195" w14:textId="1420F473" w:rsidR="00564C34" w:rsidRPr="00564C34" w:rsidRDefault="00564C34" w:rsidP="00E850F9">
            <w:pPr>
              <w:pStyle w:val="Lijstalinea"/>
              <w:numPr>
                <w:ilvl w:val="1"/>
                <w:numId w:val="14"/>
              </w:numPr>
              <w:ind w:left="316" w:hanging="316"/>
              <w:jc w:val="left"/>
              <w:rPr>
                <w:rFonts w:cstheme="minorHAnsi"/>
              </w:rPr>
            </w:pPr>
            <w:r w:rsidRPr="00564C34">
              <w:rPr>
                <w:rFonts w:cstheme="minorHAnsi"/>
              </w:rPr>
              <w:t>Gebruikt handgereedschap (sleutel, tang, …)</w:t>
            </w:r>
          </w:p>
        </w:tc>
        <w:tc>
          <w:tcPr>
            <w:tcW w:w="4508" w:type="dxa"/>
          </w:tcPr>
          <w:p w14:paraId="31C7EDC7" w14:textId="77777777" w:rsidR="00564C34" w:rsidRPr="00564C34" w:rsidRDefault="00564C34" w:rsidP="00E850F9">
            <w:pPr>
              <w:jc w:val="left"/>
              <w:rPr>
                <w:rFonts w:cstheme="minorHAnsi"/>
              </w:rPr>
            </w:pPr>
            <w:r w:rsidRPr="00564C34">
              <w:rPr>
                <w:rFonts w:cstheme="minorHAnsi"/>
                <w:b/>
              </w:rPr>
              <w:t>Kennis</w:t>
            </w:r>
          </w:p>
          <w:p w14:paraId="5DF9AD4E"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Onderhoudsprocedures van werktuigmachines</w:t>
            </w:r>
          </w:p>
          <w:p w14:paraId="4E7A6426"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Onderhoudsprocedures van plaatbewerkingsmachines</w:t>
            </w:r>
          </w:p>
          <w:p w14:paraId="4860E557"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Reinigingstechnieken</w:t>
            </w:r>
          </w:p>
          <w:p w14:paraId="484B04C9"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Smeermiddelen</w:t>
            </w:r>
          </w:p>
          <w:p w14:paraId="0103661F"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Gereedschappen</w:t>
            </w:r>
          </w:p>
        </w:tc>
      </w:tr>
      <w:tr w:rsidR="00564C34" w:rsidRPr="00564C34" w14:paraId="18859FC8" w14:textId="77777777" w:rsidTr="00564C34">
        <w:trPr>
          <w:trHeight w:val="280"/>
        </w:trPr>
        <w:tc>
          <w:tcPr>
            <w:tcW w:w="4508" w:type="dxa"/>
          </w:tcPr>
          <w:p w14:paraId="68463773" w14:textId="77777777" w:rsidR="00564C34" w:rsidRPr="00564C34" w:rsidRDefault="00564C34" w:rsidP="00E850F9">
            <w:pPr>
              <w:jc w:val="left"/>
              <w:rPr>
                <w:rFonts w:cstheme="minorHAnsi"/>
                <w:b/>
              </w:rPr>
            </w:pPr>
            <w:r w:rsidRPr="00564C34">
              <w:rPr>
                <w:rFonts w:cstheme="minorHAnsi"/>
                <w:b/>
              </w:rPr>
              <w:t xml:space="preserve">Merkt storingen aan een machine op en voert aanpassingen door </w:t>
            </w:r>
          </w:p>
          <w:p w14:paraId="68CA1542"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Legt de productie stil indien nodig</w:t>
            </w:r>
          </w:p>
          <w:p w14:paraId="2B9E870E"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Gaat na wat de oorzaak is van een storing of afwijking</w:t>
            </w:r>
          </w:p>
          <w:p w14:paraId="7BAFE425"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Meldt problemen die niet zelf op te lossen zijn aan de verantwoordelijke</w:t>
            </w:r>
          </w:p>
          <w:p w14:paraId="25D06B42"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Vervangt gereedschappen indien nodig</w:t>
            </w:r>
          </w:p>
          <w:p w14:paraId="47AF9AB8"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Regelt machineonderdelen of parameters bij na de interventie</w:t>
            </w:r>
          </w:p>
          <w:p w14:paraId="36CF5338"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Verleent hulp en advies aan onderhoudstechnici bij problemen</w:t>
            </w:r>
          </w:p>
        </w:tc>
        <w:tc>
          <w:tcPr>
            <w:tcW w:w="4508" w:type="dxa"/>
          </w:tcPr>
          <w:p w14:paraId="4AB86508" w14:textId="77777777" w:rsidR="00564C34" w:rsidRPr="00564C34" w:rsidRDefault="00564C34" w:rsidP="00E850F9">
            <w:pPr>
              <w:jc w:val="left"/>
              <w:rPr>
                <w:rFonts w:cstheme="minorHAnsi"/>
              </w:rPr>
            </w:pPr>
            <w:r w:rsidRPr="00564C34">
              <w:rPr>
                <w:rFonts w:cstheme="minorHAnsi"/>
                <w:b/>
              </w:rPr>
              <w:t>Kennis</w:t>
            </w:r>
          </w:p>
          <w:p w14:paraId="1F08CE02"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Onderhoudsprocedures van werktuigmachines</w:t>
            </w:r>
          </w:p>
          <w:p w14:paraId="2FD3DDFF"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Onderhoudsprocedures van plaatbewerkingsmachines</w:t>
            </w:r>
          </w:p>
          <w:p w14:paraId="6DF84D1C"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Verspaningsmachines</w:t>
            </w:r>
          </w:p>
          <w:p w14:paraId="69B32454"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Plaatbewerkingsmachines</w:t>
            </w:r>
          </w:p>
        </w:tc>
      </w:tr>
    </w:tbl>
    <w:p w14:paraId="58F10B4E" w14:textId="08E808EA" w:rsidR="00B52BEB" w:rsidRDefault="00B52BEB" w:rsidP="00E850F9">
      <w:pPr>
        <w:rPr>
          <w:noProof/>
          <w:lang w:eastAsia="nl-BE"/>
        </w:rPr>
      </w:pPr>
    </w:p>
    <w:p w14:paraId="48AAA0A5" w14:textId="77777777" w:rsidR="00E6055D" w:rsidRPr="00564C34" w:rsidRDefault="00E6055D" w:rsidP="00B52BEB">
      <w:pPr>
        <w:rPr>
          <w:noProof/>
          <w:lang w:eastAsia="nl-BE"/>
        </w:rPr>
      </w:pPr>
    </w:p>
    <w:p w14:paraId="0F884636" w14:textId="77777777" w:rsidR="00201546" w:rsidRDefault="00B52BEB" w:rsidP="00201546">
      <w:pPr>
        <w:rPr>
          <w:b/>
        </w:rPr>
      </w:pPr>
      <w:r w:rsidRPr="00564C34">
        <w:rPr>
          <w:b/>
        </w:rPr>
        <w:t xml:space="preserve">Cluster </w:t>
      </w:r>
      <w:r w:rsidR="00564C34" w:rsidRPr="00564C34">
        <w:rPr>
          <w:b/>
        </w:rPr>
        <w:t>P</w:t>
      </w:r>
      <w:r w:rsidR="00382E55" w:rsidRPr="00564C34">
        <w:rPr>
          <w:b/>
        </w:rPr>
        <w:t>laatbewerking (ferro, non-ferro, kunststoffen)</w:t>
      </w:r>
      <w:r w:rsidR="00201546">
        <w:rPr>
          <w:b/>
        </w:rPr>
        <w:t xml:space="preserve"> </w:t>
      </w:r>
      <w:r w:rsidR="00382E55" w:rsidRPr="00564C34">
        <w:rPr>
          <w:b/>
        </w:rPr>
        <w:t>mechanische</w:t>
      </w:r>
    </w:p>
    <w:p w14:paraId="1869E30C" w14:textId="79FA338C" w:rsidR="00B52BEB" w:rsidRPr="00564C34" w:rsidRDefault="00382E55" w:rsidP="00201546">
      <w:pPr>
        <w:rPr>
          <w:b/>
          <w:color w:val="595959" w:themeColor="text1" w:themeTint="A6"/>
        </w:rPr>
      </w:pPr>
      <w:r w:rsidRPr="00564C34">
        <w:rPr>
          <w:b/>
        </w:rPr>
        <w:t>vormgeving</w:t>
      </w:r>
      <w:r w:rsidR="00B52BEB" w:rsidRPr="00564C34">
        <w:rPr>
          <w:b/>
        </w:rPr>
        <w:t xml:space="preserve"> – BEHEERSINGSNIVEAU </w:t>
      </w:r>
      <w:r w:rsidRPr="00564C34">
        <w:rPr>
          <w:b/>
        </w:rPr>
        <w:t>2</w:t>
      </w:r>
    </w:p>
    <w:p w14:paraId="3137F902" w14:textId="77777777" w:rsidR="00B52BEB" w:rsidRPr="00564C34" w:rsidRDefault="00B52BEB" w:rsidP="00E850F9">
      <w:pPr>
        <w:rPr>
          <w:noProof/>
          <w:lang w:eastAsia="nl-BE"/>
        </w:rPr>
      </w:pPr>
    </w:p>
    <w:tbl>
      <w:tblPr>
        <w:tblStyle w:val="Tabelraster"/>
        <w:tblW w:w="0" w:type="auto"/>
        <w:tblLook w:val="04A0" w:firstRow="1" w:lastRow="0" w:firstColumn="1" w:lastColumn="0" w:noHBand="0" w:noVBand="1"/>
      </w:tblPr>
      <w:tblGrid>
        <w:gridCol w:w="4508"/>
        <w:gridCol w:w="4508"/>
      </w:tblGrid>
      <w:tr w:rsidR="00B52BEB" w:rsidRPr="00564C34" w14:paraId="5F2353A9" w14:textId="77777777" w:rsidTr="00B52BEB">
        <w:trPr>
          <w:trHeight w:val="280"/>
        </w:trPr>
        <w:tc>
          <w:tcPr>
            <w:tcW w:w="4508" w:type="dxa"/>
            <w:shd w:val="clear" w:color="auto" w:fill="E7E6E6" w:themeFill="background2"/>
          </w:tcPr>
          <w:p w14:paraId="4B589DAA" w14:textId="77777777" w:rsidR="00B52BEB" w:rsidRPr="00564C34" w:rsidRDefault="00B52BEB" w:rsidP="00E850F9">
            <w:r w:rsidRPr="00564C34">
              <w:t>Activiteiten</w:t>
            </w:r>
          </w:p>
        </w:tc>
        <w:tc>
          <w:tcPr>
            <w:tcW w:w="4508" w:type="dxa"/>
            <w:shd w:val="clear" w:color="auto" w:fill="E7E6E6" w:themeFill="background2"/>
          </w:tcPr>
          <w:p w14:paraId="21A557BB" w14:textId="77777777" w:rsidR="00B52BEB" w:rsidRPr="00564C34" w:rsidRDefault="00B52BEB" w:rsidP="00E850F9">
            <w:r w:rsidRPr="00564C34">
              <w:t xml:space="preserve">Kennis </w:t>
            </w:r>
          </w:p>
        </w:tc>
      </w:tr>
      <w:tr w:rsidR="00382E55" w:rsidRPr="00564C34" w14:paraId="14AB9CF3" w14:textId="77777777" w:rsidTr="00B52BEB">
        <w:trPr>
          <w:trHeight w:val="280"/>
        </w:trPr>
        <w:tc>
          <w:tcPr>
            <w:tcW w:w="4508" w:type="dxa"/>
          </w:tcPr>
          <w:p w14:paraId="0FED945B" w14:textId="77777777" w:rsidR="00382E55" w:rsidRPr="00DD0E2B" w:rsidRDefault="00382E55" w:rsidP="00E850F9">
            <w:pPr>
              <w:jc w:val="left"/>
              <w:rPr>
                <w:rFonts w:cstheme="minorHAnsi"/>
                <w:b/>
              </w:rPr>
            </w:pPr>
            <w:r w:rsidRPr="00DD0E2B">
              <w:rPr>
                <w:rFonts w:cstheme="minorHAnsi"/>
                <w:b/>
              </w:rPr>
              <w:t xml:space="preserve">Gebruikt gereedschappen in functie van het materiaal (ferro, non-ferro en kunststoffen) </w:t>
            </w:r>
          </w:p>
          <w:p w14:paraId="28613044" w14:textId="77777777" w:rsidR="00382E55" w:rsidRPr="00DD0E2B" w:rsidRDefault="00382E55" w:rsidP="00E850F9">
            <w:pPr>
              <w:pStyle w:val="Lijstalinea"/>
              <w:numPr>
                <w:ilvl w:val="1"/>
                <w:numId w:val="14"/>
              </w:numPr>
              <w:ind w:left="316" w:hanging="316"/>
              <w:jc w:val="left"/>
              <w:rPr>
                <w:rFonts w:cstheme="minorHAnsi"/>
              </w:rPr>
            </w:pPr>
            <w:r w:rsidRPr="00DD0E2B">
              <w:rPr>
                <w:rFonts w:cstheme="minorHAnsi"/>
              </w:rPr>
              <w:t>Controleert de gereedschappen in functie van de opdracht</w:t>
            </w:r>
          </w:p>
          <w:p w14:paraId="338565F0" w14:textId="77777777" w:rsidR="00382E55" w:rsidRPr="00DD0E2B" w:rsidRDefault="00382E55" w:rsidP="00E850F9">
            <w:pPr>
              <w:pStyle w:val="Lijstalinea"/>
              <w:numPr>
                <w:ilvl w:val="1"/>
                <w:numId w:val="14"/>
              </w:numPr>
              <w:ind w:left="316" w:hanging="316"/>
              <w:jc w:val="left"/>
              <w:rPr>
                <w:rFonts w:cstheme="minorHAnsi"/>
              </w:rPr>
            </w:pPr>
            <w:r w:rsidRPr="00DD0E2B">
              <w:rPr>
                <w:rFonts w:cstheme="minorHAnsi"/>
              </w:rPr>
              <w:t>Gebruikt gereedschappen op een veilige en efficiënte manier</w:t>
            </w:r>
          </w:p>
          <w:p w14:paraId="1FA47BBC" w14:textId="77777777" w:rsidR="00382E55" w:rsidRPr="00DD0E2B" w:rsidRDefault="00382E55" w:rsidP="00E850F9">
            <w:pPr>
              <w:pStyle w:val="Lijstalinea"/>
              <w:numPr>
                <w:ilvl w:val="1"/>
                <w:numId w:val="14"/>
              </w:numPr>
              <w:ind w:left="316" w:hanging="316"/>
              <w:jc w:val="left"/>
              <w:rPr>
                <w:rFonts w:cstheme="minorHAnsi"/>
              </w:rPr>
            </w:pPr>
            <w:r w:rsidRPr="00DD0E2B">
              <w:rPr>
                <w:rFonts w:cstheme="minorHAnsi"/>
              </w:rPr>
              <w:t>Gebruikt opspangereedschappen en hulpmiddelen</w:t>
            </w:r>
          </w:p>
          <w:p w14:paraId="042BA315" w14:textId="77777777" w:rsidR="00382E55" w:rsidRPr="00DD0E2B" w:rsidRDefault="00382E55" w:rsidP="00E850F9">
            <w:pPr>
              <w:pStyle w:val="Lijstalinea"/>
              <w:numPr>
                <w:ilvl w:val="1"/>
                <w:numId w:val="14"/>
              </w:numPr>
              <w:ind w:left="316" w:hanging="316"/>
              <w:jc w:val="left"/>
              <w:rPr>
                <w:rFonts w:cstheme="minorHAnsi"/>
              </w:rPr>
            </w:pPr>
            <w:r w:rsidRPr="00DD0E2B">
              <w:rPr>
                <w:rFonts w:cstheme="minorHAnsi"/>
              </w:rPr>
              <w:t>Gebruikt meetinstrumenten en kalibers</w:t>
            </w:r>
          </w:p>
          <w:p w14:paraId="191C108F" w14:textId="77777777" w:rsidR="00382E55" w:rsidRPr="00DD0E2B" w:rsidRDefault="00382E55" w:rsidP="00E850F9">
            <w:pPr>
              <w:pStyle w:val="Lijstalinea"/>
              <w:numPr>
                <w:ilvl w:val="1"/>
                <w:numId w:val="14"/>
              </w:numPr>
              <w:ind w:left="316" w:hanging="316"/>
              <w:jc w:val="left"/>
              <w:rPr>
                <w:rFonts w:cstheme="minorHAnsi"/>
              </w:rPr>
            </w:pPr>
            <w:r w:rsidRPr="00DD0E2B">
              <w:rPr>
                <w:rFonts w:cstheme="minorHAnsi"/>
              </w:rPr>
              <w:t>Reinigt de gereedschappen</w:t>
            </w:r>
          </w:p>
          <w:p w14:paraId="64B3ECB4" w14:textId="77777777" w:rsidR="00382E55" w:rsidRPr="00DD0E2B" w:rsidRDefault="00382E55" w:rsidP="00E850F9">
            <w:pPr>
              <w:pStyle w:val="Lijstalinea"/>
              <w:numPr>
                <w:ilvl w:val="1"/>
                <w:numId w:val="14"/>
              </w:numPr>
              <w:ind w:left="316" w:hanging="316"/>
              <w:jc w:val="left"/>
              <w:rPr>
                <w:rFonts w:cstheme="minorHAnsi"/>
              </w:rPr>
            </w:pPr>
            <w:r w:rsidRPr="00DD0E2B">
              <w:rPr>
                <w:rFonts w:cstheme="minorHAnsi"/>
              </w:rPr>
              <w:t>Kijkt de gereedschappen na op zichtbare gebreken en degelijkheid</w:t>
            </w:r>
          </w:p>
        </w:tc>
        <w:tc>
          <w:tcPr>
            <w:tcW w:w="4508" w:type="dxa"/>
          </w:tcPr>
          <w:p w14:paraId="658C9C6A" w14:textId="77777777" w:rsidR="00382E55" w:rsidRPr="00DD0E2B" w:rsidRDefault="00382E55" w:rsidP="00E850F9">
            <w:pPr>
              <w:jc w:val="left"/>
              <w:rPr>
                <w:rFonts w:cstheme="minorHAnsi"/>
              </w:rPr>
            </w:pPr>
            <w:r w:rsidRPr="00DD0E2B">
              <w:rPr>
                <w:rFonts w:cstheme="minorHAnsi"/>
                <w:b/>
              </w:rPr>
              <w:t>Kennis</w:t>
            </w:r>
          </w:p>
          <w:p w14:paraId="5E598558" w14:textId="77777777" w:rsidR="00382E55" w:rsidRPr="00DD0E2B" w:rsidRDefault="00382E55" w:rsidP="00E850F9">
            <w:pPr>
              <w:pStyle w:val="Lijstalinea"/>
              <w:numPr>
                <w:ilvl w:val="1"/>
                <w:numId w:val="14"/>
              </w:numPr>
              <w:ind w:left="316" w:hanging="316"/>
              <w:jc w:val="left"/>
              <w:rPr>
                <w:rFonts w:cstheme="minorHAnsi"/>
              </w:rPr>
            </w:pPr>
            <w:r w:rsidRPr="00DD0E2B">
              <w:rPr>
                <w:rFonts w:cstheme="minorHAnsi"/>
              </w:rPr>
              <w:t>Gereedschappen</w:t>
            </w:r>
          </w:p>
          <w:p w14:paraId="2B5D5DF5" w14:textId="77777777" w:rsidR="00382E55" w:rsidRPr="00DD0E2B" w:rsidRDefault="00382E55" w:rsidP="00E850F9">
            <w:pPr>
              <w:pStyle w:val="Lijstalinea"/>
              <w:numPr>
                <w:ilvl w:val="1"/>
                <w:numId w:val="14"/>
              </w:numPr>
              <w:ind w:left="316" w:hanging="316"/>
              <w:jc w:val="left"/>
              <w:rPr>
                <w:rFonts w:cstheme="minorHAnsi"/>
              </w:rPr>
            </w:pPr>
            <w:r w:rsidRPr="00DD0E2B">
              <w:rPr>
                <w:rFonts w:cstheme="minorHAnsi"/>
              </w:rPr>
              <w:t>Materialen (ferro, non-ferro, kunststof)</w:t>
            </w:r>
          </w:p>
          <w:p w14:paraId="37EA4371" w14:textId="77777777" w:rsidR="00382E55" w:rsidRPr="00DD0E2B" w:rsidRDefault="00382E55" w:rsidP="00E850F9">
            <w:pPr>
              <w:pStyle w:val="Lijstalinea"/>
              <w:numPr>
                <w:ilvl w:val="1"/>
                <w:numId w:val="14"/>
              </w:numPr>
              <w:ind w:left="316" w:hanging="316"/>
              <w:jc w:val="left"/>
              <w:rPr>
                <w:rFonts w:cstheme="minorHAnsi"/>
              </w:rPr>
            </w:pPr>
            <w:r w:rsidRPr="00DD0E2B">
              <w:rPr>
                <w:rFonts w:cstheme="minorHAnsi"/>
              </w:rPr>
              <w:t>Opspangereedschappen</w:t>
            </w:r>
          </w:p>
          <w:p w14:paraId="312A0BCF" w14:textId="77777777" w:rsidR="00382E55" w:rsidRPr="00DD0E2B" w:rsidRDefault="00382E55" w:rsidP="00E850F9">
            <w:pPr>
              <w:pStyle w:val="Lijstalinea"/>
              <w:numPr>
                <w:ilvl w:val="1"/>
                <w:numId w:val="14"/>
              </w:numPr>
              <w:ind w:left="316" w:hanging="316"/>
              <w:jc w:val="left"/>
              <w:rPr>
                <w:rFonts w:cstheme="minorHAnsi"/>
              </w:rPr>
            </w:pPr>
            <w:r w:rsidRPr="00DD0E2B">
              <w:rPr>
                <w:rFonts w:cstheme="minorHAnsi"/>
              </w:rPr>
              <w:t>Opspanmethodes</w:t>
            </w:r>
          </w:p>
          <w:p w14:paraId="3513E229" w14:textId="77777777" w:rsidR="00382E55" w:rsidRPr="00DD0E2B" w:rsidRDefault="00382E55" w:rsidP="00E850F9">
            <w:pPr>
              <w:pStyle w:val="Lijstalinea"/>
              <w:numPr>
                <w:ilvl w:val="1"/>
                <w:numId w:val="14"/>
              </w:numPr>
              <w:ind w:left="316" w:hanging="316"/>
              <w:jc w:val="left"/>
              <w:rPr>
                <w:rFonts w:cstheme="minorHAnsi"/>
              </w:rPr>
            </w:pPr>
            <w:r w:rsidRPr="00DD0E2B">
              <w:rPr>
                <w:rFonts w:cstheme="minorHAnsi"/>
              </w:rPr>
              <w:t>Meetinstrumenten en meetmethodes (2D)</w:t>
            </w:r>
          </w:p>
          <w:p w14:paraId="56D81031" w14:textId="77777777" w:rsidR="00382E55" w:rsidRPr="00DD0E2B" w:rsidRDefault="00382E55" w:rsidP="00E850F9">
            <w:pPr>
              <w:pStyle w:val="Lijstalinea"/>
              <w:numPr>
                <w:ilvl w:val="1"/>
                <w:numId w:val="14"/>
              </w:numPr>
              <w:ind w:left="316" w:hanging="316"/>
              <w:jc w:val="left"/>
              <w:rPr>
                <w:rFonts w:cstheme="minorHAnsi"/>
              </w:rPr>
            </w:pPr>
            <w:r w:rsidRPr="00DD0E2B">
              <w:rPr>
                <w:rFonts w:cstheme="minorHAnsi"/>
              </w:rPr>
              <w:t>Reinigingstechnieken</w:t>
            </w:r>
          </w:p>
          <w:p w14:paraId="39F204B6" w14:textId="77777777" w:rsidR="00382E55" w:rsidRPr="00DD0E2B" w:rsidRDefault="00382E55" w:rsidP="00E850F9">
            <w:pPr>
              <w:pStyle w:val="Lijstalinea"/>
              <w:numPr>
                <w:ilvl w:val="1"/>
                <w:numId w:val="14"/>
              </w:numPr>
              <w:ind w:left="316" w:hanging="316"/>
              <w:jc w:val="left"/>
              <w:rPr>
                <w:rFonts w:cstheme="minorHAnsi"/>
              </w:rPr>
            </w:pPr>
            <w:r w:rsidRPr="00DD0E2B">
              <w:rPr>
                <w:rFonts w:cstheme="minorHAnsi"/>
              </w:rPr>
              <w:t>Smeermiddelen</w:t>
            </w:r>
          </w:p>
        </w:tc>
      </w:tr>
      <w:tr w:rsidR="00382E55" w:rsidRPr="00564C34" w14:paraId="52C25423" w14:textId="77777777" w:rsidTr="00B52BEB">
        <w:trPr>
          <w:trHeight w:val="280"/>
        </w:trPr>
        <w:tc>
          <w:tcPr>
            <w:tcW w:w="4508" w:type="dxa"/>
          </w:tcPr>
          <w:p w14:paraId="51DA518F" w14:textId="77777777" w:rsidR="00382E55" w:rsidRPr="00564C34" w:rsidRDefault="00382E55" w:rsidP="00E850F9">
            <w:pPr>
              <w:jc w:val="left"/>
              <w:rPr>
                <w:rFonts w:cstheme="minorHAnsi"/>
                <w:b/>
              </w:rPr>
            </w:pPr>
            <w:r w:rsidRPr="00564C34">
              <w:rPr>
                <w:rFonts w:cstheme="minorHAnsi"/>
                <w:b/>
              </w:rPr>
              <w:t>Monteert de snijgereedschappen en stelt ze af</w:t>
            </w:r>
          </w:p>
          <w:p w14:paraId="3F77C233"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Bevestigt of plaatst de snijgereedschappen in de machine</w:t>
            </w:r>
          </w:p>
          <w:p w14:paraId="706203E7"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lastRenderedPageBreak/>
              <w:t>Stelt de snijgereedschappen af (uitlijnen, balanceren, …)</w:t>
            </w:r>
          </w:p>
        </w:tc>
        <w:tc>
          <w:tcPr>
            <w:tcW w:w="4508" w:type="dxa"/>
          </w:tcPr>
          <w:p w14:paraId="7B3CABE7" w14:textId="77777777" w:rsidR="00382E55" w:rsidRPr="00564C34" w:rsidRDefault="00382E55" w:rsidP="00E850F9">
            <w:pPr>
              <w:jc w:val="left"/>
              <w:rPr>
                <w:rFonts w:cstheme="minorHAnsi"/>
              </w:rPr>
            </w:pPr>
            <w:r w:rsidRPr="00564C34">
              <w:rPr>
                <w:rFonts w:cstheme="minorHAnsi"/>
                <w:b/>
              </w:rPr>
              <w:lastRenderedPageBreak/>
              <w:t>Kennis</w:t>
            </w:r>
          </w:p>
          <w:p w14:paraId="619BA7D7"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Plaatbewerkingsmachines</w:t>
            </w:r>
          </w:p>
          <w:p w14:paraId="2B82C4BD"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Gereedschappen</w:t>
            </w:r>
          </w:p>
        </w:tc>
      </w:tr>
      <w:tr w:rsidR="00382E55" w:rsidRPr="00564C34" w14:paraId="7E920376" w14:textId="77777777" w:rsidTr="00B52BEB">
        <w:trPr>
          <w:trHeight w:val="280"/>
        </w:trPr>
        <w:tc>
          <w:tcPr>
            <w:tcW w:w="4508" w:type="dxa"/>
          </w:tcPr>
          <w:p w14:paraId="04229584" w14:textId="77777777" w:rsidR="00382E55" w:rsidRPr="00564C34" w:rsidRDefault="00382E55" w:rsidP="00E850F9">
            <w:pPr>
              <w:jc w:val="left"/>
              <w:rPr>
                <w:rFonts w:cstheme="minorHAnsi"/>
                <w:b/>
                <w:strike/>
              </w:rPr>
            </w:pPr>
            <w:r w:rsidRPr="00564C34">
              <w:rPr>
                <w:rFonts w:cstheme="minorHAnsi"/>
                <w:b/>
              </w:rPr>
              <w:t>Monteert opspanmiddelen</w:t>
            </w:r>
          </w:p>
          <w:p w14:paraId="3DCE916A"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Plaatst en bevestigt de opspanmiddelen</w:t>
            </w:r>
          </w:p>
          <w:p w14:paraId="38AD6CA5"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Stelt de opspanmiddelen af (richten, uitlijnen, positioneren</w:t>
            </w:r>
          </w:p>
        </w:tc>
        <w:tc>
          <w:tcPr>
            <w:tcW w:w="4508" w:type="dxa"/>
          </w:tcPr>
          <w:p w14:paraId="702DC750" w14:textId="77777777" w:rsidR="00382E55" w:rsidRPr="00564C34" w:rsidRDefault="00382E55" w:rsidP="00E850F9">
            <w:pPr>
              <w:jc w:val="left"/>
              <w:rPr>
                <w:rFonts w:cstheme="minorHAnsi"/>
              </w:rPr>
            </w:pPr>
            <w:r w:rsidRPr="00564C34">
              <w:rPr>
                <w:rFonts w:cstheme="minorHAnsi"/>
                <w:b/>
              </w:rPr>
              <w:t>Kennis</w:t>
            </w:r>
          </w:p>
          <w:p w14:paraId="27442BF2"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Plaatbewerkingsmachines</w:t>
            </w:r>
          </w:p>
          <w:p w14:paraId="0FAA1CB8" w14:textId="77777777" w:rsidR="00382E55" w:rsidRDefault="00382E55" w:rsidP="00E850F9">
            <w:pPr>
              <w:pStyle w:val="Lijstalinea"/>
              <w:numPr>
                <w:ilvl w:val="1"/>
                <w:numId w:val="14"/>
              </w:numPr>
              <w:ind w:left="316" w:hanging="316"/>
              <w:jc w:val="left"/>
              <w:rPr>
                <w:rFonts w:cstheme="minorHAnsi"/>
              </w:rPr>
            </w:pPr>
            <w:r w:rsidRPr="00564C34">
              <w:rPr>
                <w:rFonts w:cstheme="minorHAnsi"/>
              </w:rPr>
              <w:t>Gereedschappen</w:t>
            </w:r>
          </w:p>
          <w:p w14:paraId="0C1C89B3" w14:textId="77777777" w:rsidR="005251C9" w:rsidRDefault="005251C9" w:rsidP="005251C9">
            <w:pPr>
              <w:pStyle w:val="Lijstalinea"/>
              <w:numPr>
                <w:ilvl w:val="1"/>
                <w:numId w:val="14"/>
              </w:numPr>
              <w:ind w:left="316" w:hanging="316"/>
              <w:jc w:val="left"/>
              <w:rPr>
                <w:rFonts w:cstheme="minorHAnsi"/>
              </w:rPr>
            </w:pPr>
            <w:r w:rsidRPr="00564C34">
              <w:rPr>
                <w:rFonts w:cstheme="minorHAnsi"/>
              </w:rPr>
              <w:t>Verspaningsmachines</w:t>
            </w:r>
          </w:p>
          <w:p w14:paraId="3DDB5D1D" w14:textId="77777777" w:rsidR="005251C9" w:rsidRPr="00DD0E2B" w:rsidRDefault="005251C9" w:rsidP="005251C9">
            <w:pPr>
              <w:pStyle w:val="Lijstalinea"/>
              <w:numPr>
                <w:ilvl w:val="1"/>
                <w:numId w:val="14"/>
              </w:numPr>
              <w:ind w:left="316" w:hanging="316"/>
              <w:jc w:val="left"/>
              <w:rPr>
                <w:rFonts w:cstheme="minorHAnsi"/>
              </w:rPr>
            </w:pPr>
            <w:r w:rsidRPr="00DD0E2B">
              <w:rPr>
                <w:rFonts w:cstheme="minorHAnsi"/>
              </w:rPr>
              <w:t>Plaatbewerkingsmachines</w:t>
            </w:r>
          </w:p>
          <w:p w14:paraId="7D569B55" w14:textId="238FE725" w:rsidR="005251C9" w:rsidRPr="00564C34" w:rsidRDefault="005251C9" w:rsidP="005251C9">
            <w:pPr>
              <w:pStyle w:val="Lijstalinea"/>
              <w:numPr>
                <w:ilvl w:val="1"/>
                <w:numId w:val="14"/>
              </w:numPr>
              <w:ind w:left="316" w:hanging="316"/>
              <w:jc w:val="left"/>
              <w:rPr>
                <w:rFonts w:cstheme="minorHAnsi"/>
              </w:rPr>
            </w:pPr>
            <w:r w:rsidRPr="00DD0E2B">
              <w:rPr>
                <w:rFonts w:cstheme="minorHAnsi"/>
              </w:rPr>
              <w:t>Gereedschappen</w:t>
            </w:r>
          </w:p>
        </w:tc>
      </w:tr>
      <w:tr w:rsidR="00382E55" w:rsidRPr="00564C34" w14:paraId="09EF98DB" w14:textId="77777777" w:rsidTr="00B52BEB">
        <w:trPr>
          <w:trHeight w:val="280"/>
        </w:trPr>
        <w:tc>
          <w:tcPr>
            <w:tcW w:w="4508" w:type="dxa"/>
          </w:tcPr>
          <w:p w14:paraId="429BC22C" w14:textId="77777777" w:rsidR="00382E55" w:rsidRPr="00564C34" w:rsidRDefault="00382E55" w:rsidP="00E850F9">
            <w:pPr>
              <w:jc w:val="left"/>
              <w:rPr>
                <w:rFonts w:cstheme="minorHAnsi"/>
                <w:b/>
              </w:rPr>
            </w:pPr>
            <w:r w:rsidRPr="00564C34">
              <w:rPr>
                <w:rFonts w:cstheme="minorHAnsi"/>
                <w:b/>
              </w:rPr>
              <w:t>Positioneert het stuk en zet het vast</w:t>
            </w:r>
          </w:p>
          <w:p w14:paraId="6C74F902"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Bedient hijsmaterieel (rolbrug, takel, hijsband, …) voor het verplaatsen van zware stukken</w:t>
            </w:r>
          </w:p>
          <w:p w14:paraId="5E81B890"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Spant een werkstuk op de machine volgens werkinstructies</w:t>
            </w:r>
          </w:p>
        </w:tc>
        <w:tc>
          <w:tcPr>
            <w:tcW w:w="4508" w:type="dxa"/>
          </w:tcPr>
          <w:p w14:paraId="31924973" w14:textId="77777777" w:rsidR="00382E55" w:rsidRPr="00564C34" w:rsidRDefault="00382E55" w:rsidP="00E850F9">
            <w:pPr>
              <w:jc w:val="left"/>
              <w:rPr>
                <w:rFonts w:cstheme="minorHAnsi"/>
                <w:b/>
              </w:rPr>
            </w:pPr>
            <w:r w:rsidRPr="00564C34">
              <w:rPr>
                <w:rFonts w:cstheme="minorHAnsi"/>
                <w:b/>
              </w:rPr>
              <w:t>Basiskennis</w:t>
            </w:r>
          </w:p>
          <w:p w14:paraId="54189226"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Driehoeksmeetkunde</w:t>
            </w:r>
          </w:p>
          <w:p w14:paraId="4DAB9FAF" w14:textId="77777777" w:rsidR="00382E55" w:rsidRPr="00564C34" w:rsidRDefault="00382E55" w:rsidP="00E850F9">
            <w:pPr>
              <w:pStyle w:val="Lijstalinea"/>
              <w:numPr>
                <w:ilvl w:val="1"/>
                <w:numId w:val="14"/>
              </w:numPr>
              <w:ind w:left="316" w:hanging="316"/>
              <w:jc w:val="left"/>
              <w:rPr>
                <w:rFonts w:cstheme="minorHAnsi"/>
              </w:rPr>
            </w:pPr>
            <w:r w:rsidRPr="00564C34">
              <w:rPr>
                <w:rFonts w:cstheme="minorHAnsi"/>
              </w:rPr>
              <w:t>Opbouw van het product</w:t>
            </w:r>
          </w:p>
          <w:p w14:paraId="4C19DB48" w14:textId="77777777" w:rsidR="00382E55" w:rsidRPr="00564C34" w:rsidRDefault="00382E55" w:rsidP="00E850F9">
            <w:pPr>
              <w:jc w:val="left"/>
              <w:rPr>
                <w:rFonts w:cstheme="minorHAnsi"/>
                <w:b/>
              </w:rPr>
            </w:pPr>
          </w:p>
          <w:p w14:paraId="16FE49C7" w14:textId="77777777" w:rsidR="00382E55" w:rsidRPr="00564C34" w:rsidRDefault="00382E55" w:rsidP="00E850F9">
            <w:pPr>
              <w:jc w:val="left"/>
              <w:rPr>
                <w:rFonts w:cstheme="minorHAnsi"/>
              </w:rPr>
            </w:pPr>
            <w:r w:rsidRPr="00564C34">
              <w:rPr>
                <w:rFonts w:cstheme="minorHAnsi"/>
                <w:b/>
              </w:rPr>
              <w:t>Kennis</w:t>
            </w:r>
          </w:p>
          <w:p w14:paraId="34610AFF" w14:textId="77777777" w:rsidR="00382E55" w:rsidRPr="00564C34" w:rsidRDefault="00382E55" w:rsidP="00E850F9">
            <w:pPr>
              <w:pStyle w:val="Lijstalinea"/>
              <w:numPr>
                <w:ilvl w:val="1"/>
                <w:numId w:val="14"/>
              </w:numPr>
              <w:ind w:left="316" w:hanging="316"/>
              <w:jc w:val="left"/>
            </w:pPr>
            <w:r w:rsidRPr="00564C34">
              <w:rPr>
                <w:rFonts w:cstheme="minorHAnsi"/>
              </w:rPr>
              <w:t>Ergonomische hef-en tiltechnieken</w:t>
            </w:r>
          </w:p>
        </w:tc>
      </w:tr>
      <w:tr w:rsidR="00564C34" w:rsidRPr="00564C34" w14:paraId="34D22F66" w14:textId="77777777" w:rsidTr="00B52BEB">
        <w:trPr>
          <w:trHeight w:val="280"/>
        </w:trPr>
        <w:tc>
          <w:tcPr>
            <w:tcW w:w="4508" w:type="dxa"/>
          </w:tcPr>
          <w:p w14:paraId="47C7B039" w14:textId="77777777" w:rsidR="00564C34" w:rsidRPr="00564C34" w:rsidRDefault="00564C34" w:rsidP="00E850F9">
            <w:pPr>
              <w:jc w:val="left"/>
              <w:rPr>
                <w:rFonts w:cstheme="minorHAnsi"/>
                <w:b/>
              </w:rPr>
            </w:pPr>
            <w:r w:rsidRPr="00564C34">
              <w:rPr>
                <w:rFonts w:cstheme="minorHAnsi"/>
                <w:b/>
              </w:rPr>
              <w:t>Tekent maten af en brengt ze over op het plaatmateriaal</w:t>
            </w:r>
          </w:p>
          <w:p w14:paraId="52C04A0E"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Gebruikt meetinstrumenten</w:t>
            </w:r>
          </w:p>
          <w:p w14:paraId="35E5E2A3"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Roept een aftekenprogramma op voor computergestuurd aftekenen en markeren</w:t>
            </w:r>
          </w:p>
          <w:p w14:paraId="4F34621A"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Controleert het afgetekende patroon</w:t>
            </w:r>
          </w:p>
          <w:p w14:paraId="27A465F3"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Voert de nodige voorbewerkingen uit op basis van instructies  (drogen, ontvetten, inoliën, …)</w:t>
            </w:r>
          </w:p>
        </w:tc>
        <w:tc>
          <w:tcPr>
            <w:tcW w:w="4508" w:type="dxa"/>
          </w:tcPr>
          <w:p w14:paraId="68E7E155" w14:textId="77777777" w:rsidR="00564C34" w:rsidRPr="00564C34" w:rsidRDefault="00564C34" w:rsidP="00E850F9">
            <w:pPr>
              <w:jc w:val="left"/>
              <w:rPr>
                <w:rFonts w:cstheme="minorHAnsi"/>
              </w:rPr>
            </w:pPr>
            <w:r w:rsidRPr="00564C34">
              <w:rPr>
                <w:rFonts w:cstheme="minorHAnsi"/>
                <w:b/>
              </w:rPr>
              <w:t>Basiskennis</w:t>
            </w:r>
          </w:p>
          <w:p w14:paraId="22BC73B7"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Nevenprocessen (rechten, vlakken, drogen)</w:t>
            </w:r>
          </w:p>
          <w:p w14:paraId="32AFF44B" w14:textId="77777777" w:rsidR="00564C34" w:rsidRPr="00564C34" w:rsidRDefault="00564C34" w:rsidP="00E850F9">
            <w:pPr>
              <w:jc w:val="left"/>
              <w:rPr>
                <w:rFonts w:cstheme="minorHAnsi"/>
                <w:b/>
              </w:rPr>
            </w:pPr>
          </w:p>
          <w:p w14:paraId="233BBFA8" w14:textId="77777777" w:rsidR="00564C34" w:rsidRPr="00564C34" w:rsidRDefault="00564C34" w:rsidP="00E850F9">
            <w:pPr>
              <w:jc w:val="left"/>
              <w:rPr>
                <w:rFonts w:cstheme="minorHAnsi"/>
              </w:rPr>
            </w:pPr>
            <w:r w:rsidRPr="00564C34">
              <w:rPr>
                <w:rFonts w:cstheme="minorHAnsi"/>
                <w:b/>
              </w:rPr>
              <w:t>Kennis</w:t>
            </w:r>
          </w:p>
          <w:p w14:paraId="463464C6"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Meetinstrumenten en meetmethodes (2D)</w:t>
            </w:r>
          </w:p>
          <w:p w14:paraId="630AEA7A" w14:textId="77777777" w:rsidR="00564C34" w:rsidRPr="00564C34" w:rsidRDefault="00564C34" w:rsidP="00E850F9">
            <w:pPr>
              <w:pStyle w:val="Lijstalinea"/>
              <w:numPr>
                <w:ilvl w:val="1"/>
                <w:numId w:val="14"/>
              </w:numPr>
              <w:ind w:left="316" w:hanging="316"/>
              <w:jc w:val="left"/>
              <w:rPr>
                <w:rFonts w:cstheme="minorHAnsi"/>
              </w:rPr>
            </w:pPr>
            <w:r w:rsidRPr="00564C34">
              <w:rPr>
                <w:rFonts w:cstheme="minorHAnsi"/>
              </w:rPr>
              <w:t>Maat- en vormtoleranties</w:t>
            </w:r>
          </w:p>
        </w:tc>
      </w:tr>
      <w:tr w:rsidR="008F0DF9" w:rsidRPr="00564C34" w14:paraId="031F849F" w14:textId="77777777" w:rsidTr="00B52BEB">
        <w:trPr>
          <w:trHeight w:val="280"/>
        </w:trPr>
        <w:tc>
          <w:tcPr>
            <w:tcW w:w="4508" w:type="dxa"/>
          </w:tcPr>
          <w:p w14:paraId="7E71372A" w14:textId="77777777" w:rsidR="008F0DF9" w:rsidRPr="00564C34" w:rsidRDefault="008F0DF9" w:rsidP="00E850F9">
            <w:pPr>
              <w:jc w:val="left"/>
              <w:rPr>
                <w:rFonts w:cstheme="minorHAnsi"/>
                <w:b/>
              </w:rPr>
            </w:pPr>
            <w:r w:rsidRPr="00564C34">
              <w:rPr>
                <w:rFonts w:cstheme="minorHAnsi"/>
                <w:b/>
              </w:rPr>
              <w:t>Brengt de plaat op maat door knippen, snijden, snijbranden, plasmasnijden, lasersnijden, waterjet, zagen of knabbelen</w:t>
            </w:r>
          </w:p>
          <w:p w14:paraId="585E41AA"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 xml:space="preserve">Spant plaatmateriaal op de machine </w:t>
            </w:r>
          </w:p>
          <w:p w14:paraId="3309F6E4"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Voorziet indien nodig bijkomende ondersteuning</w:t>
            </w:r>
          </w:p>
          <w:p w14:paraId="20516465"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Laadt het programma op en stelt het nulpunt in bij gebruik van een CNC-gestuurde machine</w:t>
            </w:r>
          </w:p>
          <w:p w14:paraId="6D8528D1"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Stelt parameters manueel of computergestuurd in</w:t>
            </w:r>
          </w:p>
          <w:p w14:paraId="287BC79F"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Maakt een werkstuk</w:t>
            </w:r>
          </w:p>
          <w:p w14:paraId="2FA5F59B"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Voert controlemetingen uit</w:t>
            </w:r>
          </w:p>
          <w:p w14:paraId="0CCC02CB"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Voert een visuele controle uit</w:t>
            </w:r>
          </w:p>
          <w:p w14:paraId="0993E42A"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Stelt parameters bij op basis van de meetresultaten</w:t>
            </w:r>
          </w:p>
        </w:tc>
        <w:tc>
          <w:tcPr>
            <w:tcW w:w="4508" w:type="dxa"/>
          </w:tcPr>
          <w:p w14:paraId="09A4DE80" w14:textId="77777777" w:rsidR="008F0DF9" w:rsidRPr="00564C34" w:rsidRDefault="008F0DF9" w:rsidP="00E850F9">
            <w:pPr>
              <w:jc w:val="left"/>
              <w:rPr>
                <w:rFonts w:cstheme="minorHAnsi"/>
              </w:rPr>
            </w:pPr>
            <w:r w:rsidRPr="00564C34">
              <w:rPr>
                <w:rFonts w:cstheme="minorHAnsi"/>
                <w:b/>
              </w:rPr>
              <w:t>Basiskennis</w:t>
            </w:r>
          </w:p>
          <w:p w14:paraId="14F893AB"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Driehoeksmeetkunde</w:t>
            </w:r>
          </w:p>
          <w:p w14:paraId="1F45BF52" w14:textId="77777777" w:rsidR="008F0DF9" w:rsidRPr="00564C34" w:rsidRDefault="008F0DF9" w:rsidP="00E850F9">
            <w:pPr>
              <w:jc w:val="left"/>
              <w:rPr>
                <w:rFonts w:cstheme="minorHAnsi"/>
                <w:b/>
              </w:rPr>
            </w:pPr>
          </w:p>
          <w:p w14:paraId="51C9691B" w14:textId="77777777" w:rsidR="008F0DF9" w:rsidRPr="00564C34" w:rsidRDefault="008F0DF9" w:rsidP="00E850F9">
            <w:pPr>
              <w:jc w:val="left"/>
              <w:rPr>
                <w:rFonts w:cstheme="minorHAnsi"/>
              </w:rPr>
            </w:pPr>
            <w:r w:rsidRPr="00564C34">
              <w:rPr>
                <w:rFonts w:cstheme="minorHAnsi"/>
                <w:b/>
              </w:rPr>
              <w:t>Kennis</w:t>
            </w:r>
          </w:p>
          <w:p w14:paraId="36D2131E"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Gereedschappen</w:t>
            </w:r>
          </w:p>
          <w:p w14:paraId="3434255D"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CNC-programmeertalen</w:t>
            </w:r>
          </w:p>
          <w:p w14:paraId="4F8A34DB"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Meetinstrumenten en meetmethodes (2D)</w:t>
            </w:r>
          </w:p>
          <w:p w14:paraId="041A87C2"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Procesparameters</w:t>
            </w:r>
          </w:p>
          <w:p w14:paraId="08D6DAEC"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Productmechanica</w:t>
            </w:r>
          </w:p>
          <w:p w14:paraId="3599411D"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Materialen (ferro, non-ferro, kunststof)</w:t>
            </w:r>
          </w:p>
          <w:p w14:paraId="5363C3E9"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Eigenschappen van metaalsoorten en legeringen (ferro en non-ferro)</w:t>
            </w:r>
          </w:p>
          <w:p w14:paraId="355F9B56"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Eigenschappen van kunststoffen</w:t>
            </w:r>
          </w:p>
          <w:p w14:paraId="2FD6F5FB"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Meetinstrumenten en meetmethodes (2D)</w:t>
            </w:r>
          </w:p>
          <w:p w14:paraId="64A75973"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Maat-en vormtoleranties</w:t>
            </w:r>
          </w:p>
        </w:tc>
      </w:tr>
      <w:tr w:rsidR="008F0DF9" w:rsidRPr="00564C34" w14:paraId="0CC1E93C" w14:textId="77777777" w:rsidTr="00B52BEB">
        <w:trPr>
          <w:trHeight w:val="280"/>
        </w:trPr>
        <w:tc>
          <w:tcPr>
            <w:tcW w:w="4508" w:type="dxa"/>
          </w:tcPr>
          <w:p w14:paraId="6B2F7431" w14:textId="77777777" w:rsidR="008F0DF9" w:rsidRPr="00564C34" w:rsidRDefault="008F0DF9" w:rsidP="00E850F9">
            <w:pPr>
              <w:jc w:val="left"/>
              <w:rPr>
                <w:rFonts w:cstheme="minorHAnsi"/>
                <w:b/>
              </w:rPr>
            </w:pPr>
            <w:r w:rsidRPr="00564C34">
              <w:rPr>
                <w:rFonts w:cstheme="minorHAnsi"/>
                <w:b/>
              </w:rPr>
              <w:t>Vormt de plaat door plooien, dieptrekpersen, vormpersen, rollen en thermisch vormen</w:t>
            </w:r>
          </w:p>
          <w:p w14:paraId="168970FE"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Laadt het programma op en stelt het nulpunt in bij gebruik van een CNC-gestuurde machine</w:t>
            </w:r>
          </w:p>
          <w:p w14:paraId="31C08E20"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Spant plaatmateriaal op de machine of voert plaatmateriaal in de machine</w:t>
            </w:r>
          </w:p>
          <w:p w14:paraId="431930E6"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Voorziet indien nodig bijkomende ondersteuning</w:t>
            </w:r>
          </w:p>
          <w:p w14:paraId="3875C823"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Stelt parameters manueel of computergestuurd in</w:t>
            </w:r>
          </w:p>
          <w:p w14:paraId="198BC5BA"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lastRenderedPageBreak/>
              <w:t>Maakt een werkstuk</w:t>
            </w:r>
          </w:p>
          <w:p w14:paraId="222D3056"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Voert controlemetingen uit</w:t>
            </w:r>
          </w:p>
          <w:p w14:paraId="3AA41CD3"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Voert een visuele controle uit</w:t>
            </w:r>
          </w:p>
          <w:p w14:paraId="44F28C5D"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Stelt parameters bij op basis van de meetresultaten</w:t>
            </w:r>
          </w:p>
        </w:tc>
        <w:tc>
          <w:tcPr>
            <w:tcW w:w="4508" w:type="dxa"/>
          </w:tcPr>
          <w:p w14:paraId="27FFB117" w14:textId="77777777" w:rsidR="008F0DF9" w:rsidRPr="00564C34" w:rsidRDefault="008F0DF9" w:rsidP="00E850F9">
            <w:pPr>
              <w:jc w:val="left"/>
              <w:rPr>
                <w:rFonts w:cstheme="minorHAnsi"/>
              </w:rPr>
            </w:pPr>
            <w:r w:rsidRPr="00564C34">
              <w:rPr>
                <w:rFonts w:cstheme="minorHAnsi"/>
                <w:b/>
              </w:rPr>
              <w:lastRenderedPageBreak/>
              <w:t>Basiskennis</w:t>
            </w:r>
          </w:p>
          <w:p w14:paraId="17398903"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Driehoeksmeetkunde</w:t>
            </w:r>
          </w:p>
          <w:p w14:paraId="154A00C6" w14:textId="77777777" w:rsidR="008F0DF9" w:rsidRPr="00564C34" w:rsidRDefault="008F0DF9" w:rsidP="00E850F9">
            <w:pPr>
              <w:jc w:val="left"/>
              <w:rPr>
                <w:rFonts w:cstheme="minorHAnsi"/>
                <w:b/>
              </w:rPr>
            </w:pPr>
          </w:p>
          <w:p w14:paraId="530C66BF" w14:textId="77777777" w:rsidR="008F0DF9" w:rsidRPr="00564C34" w:rsidRDefault="008F0DF9" w:rsidP="00E850F9">
            <w:pPr>
              <w:jc w:val="left"/>
              <w:rPr>
                <w:rFonts w:cstheme="minorHAnsi"/>
              </w:rPr>
            </w:pPr>
            <w:r w:rsidRPr="00564C34">
              <w:rPr>
                <w:rFonts w:cstheme="minorHAnsi"/>
                <w:b/>
              </w:rPr>
              <w:t>Kennis</w:t>
            </w:r>
          </w:p>
          <w:p w14:paraId="1DCE9DC8"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CNC-programmeertalen</w:t>
            </w:r>
          </w:p>
          <w:p w14:paraId="1A87C6D1"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Meetinstrumenten en meetmethodes (2D)</w:t>
            </w:r>
          </w:p>
          <w:p w14:paraId="65E30C80"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Procesparameters</w:t>
            </w:r>
          </w:p>
          <w:p w14:paraId="52637CC4"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Productmechanica</w:t>
            </w:r>
          </w:p>
          <w:p w14:paraId="4DB6451E"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Materialen (ferro, non-ferro, kunststof)</w:t>
            </w:r>
          </w:p>
          <w:p w14:paraId="64866889"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Eigenschappen van metaalsoorten en legeringen (ferro en non-ferro)</w:t>
            </w:r>
          </w:p>
          <w:p w14:paraId="13654B67"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lastRenderedPageBreak/>
              <w:t>Eigenschappen van kunststoffen</w:t>
            </w:r>
          </w:p>
          <w:p w14:paraId="300A7D05"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Meetinstrumenten en meetmethodes (2D)</w:t>
            </w:r>
          </w:p>
          <w:p w14:paraId="1D6AF10D"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Maat-en vormtoleranties</w:t>
            </w:r>
          </w:p>
          <w:p w14:paraId="2AAE3719"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Plaatbewerkingsmachines</w:t>
            </w:r>
          </w:p>
          <w:p w14:paraId="78847679"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Plaatbewerkingstechnieken</w:t>
            </w:r>
          </w:p>
        </w:tc>
      </w:tr>
      <w:tr w:rsidR="008F0DF9" w:rsidRPr="00564C34" w14:paraId="394ECDEC" w14:textId="77777777" w:rsidTr="00B52BEB">
        <w:trPr>
          <w:trHeight w:val="280"/>
        </w:trPr>
        <w:tc>
          <w:tcPr>
            <w:tcW w:w="4508" w:type="dxa"/>
          </w:tcPr>
          <w:p w14:paraId="061D5E38" w14:textId="77777777" w:rsidR="008F0DF9" w:rsidRPr="00564C34" w:rsidRDefault="008F0DF9" w:rsidP="00E850F9">
            <w:pPr>
              <w:jc w:val="left"/>
              <w:rPr>
                <w:rFonts w:cstheme="minorHAnsi"/>
                <w:b/>
              </w:rPr>
            </w:pPr>
            <w:r w:rsidRPr="00564C34">
              <w:rPr>
                <w:rFonts w:cstheme="minorHAnsi"/>
                <w:b/>
              </w:rPr>
              <w:lastRenderedPageBreak/>
              <w:t>Maakt plaatonderdelen aan door persen en ponsen</w:t>
            </w:r>
          </w:p>
          <w:p w14:paraId="2FB43F65"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Laadt het programma op en stelt het nulpunt in bij gebruik van een CNC-gestuurde machine</w:t>
            </w:r>
          </w:p>
          <w:p w14:paraId="30F0D03F"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 xml:space="preserve">Spant plaatmateriaal op de machine of voert plaatmateriaal in de machine </w:t>
            </w:r>
          </w:p>
          <w:p w14:paraId="2171D076"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Voorziet indien nodig bijkomende ondersteuning</w:t>
            </w:r>
          </w:p>
          <w:p w14:paraId="265714F6"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Stelt parameters manueel of computergestuurd in</w:t>
            </w:r>
          </w:p>
          <w:p w14:paraId="75CBEFE4"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Maakt een werkstuk</w:t>
            </w:r>
          </w:p>
          <w:p w14:paraId="2BBEE575"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Voert controlemetingen uit</w:t>
            </w:r>
          </w:p>
          <w:p w14:paraId="55757512"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Voert een visuele controle uit</w:t>
            </w:r>
          </w:p>
          <w:p w14:paraId="16191CE4"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Stelt parameters bij op basis van de meetresultaten</w:t>
            </w:r>
          </w:p>
        </w:tc>
        <w:tc>
          <w:tcPr>
            <w:tcW w:w="4508" w:type="dxa"/>
          </w:tcPr>
          <w:p w14:paraId="5C761923" w14:textId="77777777" w:rsidR="008F0DF9" w:rsidRPr="00564C34" w:rsidRDefault="008F0DF9" w:rsidP="00E850F9">
            <w:pPr>
              <w:jc w:val="left"/>
              <w:rPr>
                <w:rFonts w:cstheme="minorHAnsi"/>
              </w:rPr>
            </w:pPr>
            <w:r w:rsidRPr="00564C34">
              <w:rPr>
                <w:rFonts w:cstheme="minorHAnsi"/>
                <w:b/>
              </w:rPr>
              <w:t>Basiskennis</w:t>
            </w:r>
          </w:p>
          <w:p w14:paraId="39AF4A67"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Driehoeksmeetkunde</w:t>
            </w:r>
          </w:p>
          <w:p w14:paraId="14C62078" w14:textId="77777777" w:rsidR="008F0DF9" w:rsidRPr="00564C34" w:rsidRDefault="008F0DF9" w:rsidP="00E850F9">
            <w:pPr>
              <w:jc w:val="left"/>
              <w:rPr>
                <w:rFonts w:cstheme="minorHAnsi"/>
                <w:b/>
              </w:rPr>
            </w:pPr>
          </w:p>
          <w:p w14:paraId="0FD86746" w14:textId="77777777" w:rsidR="008F0DF9" w:rsidRPr="00564C34" w:rsidRDefault="008F0DF9" w:rsidP="00E850F9">
            <w:pPr>
              <w:jc w:val="left"/>
              <w:rPr>
                <w:rFonts w:cstheme="minorHAnsi"/>
              </w:rPr>
            </w:pPr>
            <w:r w:rsidRPr="00564C34">
              <w:rPr>
                <w:rFonts w:cstheme="minorHAnsi"/>
                <w:b/>
              </w:rPr>
              <w:t>Kennis</w:t>
            </w:r>
          </w:p>
          <w:p w14:paraId="7BFEAD6F"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CNC-programmeertalen</w:t>
            </w:r>
          </w:p>
          <w:p w14:paraId="745086B0"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Meetinstrumenten en meetmethodes (2D)</w:t>
            </w:r>
          </w:p>
          <w:p w14:paraId="504C0872"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Procesparameters</w:t>
            </w:r>
          </w:p>
          <w:p w14:paraId="0FECD6A8"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Productmechanica</w:t>
            </w:r>
          </w:p>
          <w:p w14:paraId="0BF3AB53"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Materialen (ferro, non-ferro, kunststof)</w:t>
            </w:r>
          </w:p>
          <w:p w14:paraId="1E003CC9"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Eigenschappen van metaalsoorten en legeringen (ferro en non-ferro)</w:t>
            </w:r>
          </w:p>
          <w:p w14:paraId="0A28B640"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Eigenschappen van kunststoffen</w:t>
            </w:r>
          </w:p>
          <w:p w14:paraId="56E476D0"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Meetinstrumenten en meetmethodes (2D)</w:t>
            </w:r>
          </w:p>
          <w:p w14:paraId="15AEE0EF"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Maat-en vormtoleranties</w:t>
            </w:r>
          </w:p>
          <w:p w14:paraId="70F7DC5B" w14:textId="77777777" w:rsidR="00FA1D78" w:rsidRPr="00564C34" w:rsidRDefault="008F0DF9" w:rsidP="00E850F9">
            <w:pPr>
              <w:pStyle w:val="Lijstalinea"/>
              <w:numPr>
                <w:ilvl w:val="1"/>
                <w:numId w:val="14"/>
              </w:numPr>
              <w:ind w:left="316" w:hanging="316"/>
              <w:jc w:val="left"/>
              <w:rPr>
                <w:rFonts w:cstheme="minorHAnsi"/>
              </w:rPr>
            </w:pPr>
            <w:r w:rsidRPr="00564C34">
              <w:rPr>
                <w:rFonts w:cstheme="minorHAnsi"/>
              </w:rPr>
              <w:t>Plaatbewerkingsmachines</w:t>
            </w:r>
          </w:p>
          <w:p w14:paraId="6FCD7D5A"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Plaatbewerkingstechnieken</w:t>
            </w:r>
          </w:p>
        </w:tc>
      </w:tr>
      <w:tr w:rsidR="008F0DF9" w:rsidRPr="00564C34" w14:paraId="4B2473A6" w14:textId="77777777" w:rsidTr="00B52BEB">
        <w:trPr>
          <w:trHeight w:val="280"/>
        </w:trPr>
        <w:tc>
          <w:tcPr>
            <w:tcW w:w="4508" w:type="dxa"/>
          </w:tcPr>
          <w:p w14:paraId="1F3EA3B0" w14:textId="77777777" w:rsidR="008F0DF9" w:rsidRPr="00564C34" w:rsidRDefault="008F0DF9" w:rsidP="00E850F9">
            <w:pPr>
              <w:jc w:val="left"/>
              <w:rPr>
                <w:rFonts w:cstheme="minorHAnsi"/>
                <w:b/>
              </w:rPr>
            </w:pPr>
            <w:r w:rsidRPr="00564C34">
              <w:rPr>
                <w:rFonts w:cstheme="minorHAnsi"/>
                <w:b/>
              </w:rPr>
              <w:t>Voert nabewerkingen uit</w:t>
            </w:r>
          </w:p>
          <w:p w14:paraId="411A5F52" w14:textId="77777777" w:rsidR="00FA1D78" w:rsidRPr="00564C34" w:rsidRDefault="008F0DF9" w:rsidP="00E850F9">
            <w:pPr>
              <w:pStyle w:val="Lijstalinea"/>
              <w:numPr>
                <w:ilvl w:val="1"/>
                <w:numId w:val="14"/>
              </w:numPr>
              <w:ind w:left="316" w:hanging="316"/>
              <w:jc w:val="left"/>
              <w:rPr>
                <w:rFonts w:cstheme="minorHAnsi"/>
              </w:rPr>
            </w:pPr>
            <w:r w:rsidRPr="00564C34">
              <w:rPr>
                <w:rFonts w:cstheme="minorHAnsi"/>
              </w:rPr>
              <w:t>Werkt onderdelen af (bv door ontbramen, slijpen, trimmen, schuren, vijlen, …)</w:t>
            </w:r>
          </w:p>
          <w:p w14:paraId="2BC79219"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Vlakt de onderdelen indien nodig</w:t>
            </w:r>
          </w:p>
        </w:tc>
        <w:tc>
          <w:tcPr>
            <w:tcW w:w="4508" w:type="dxa"/>
          </w:tcPr>
          <w:p w14:paraId="223CA399" w14:textId="77777777" w:rsidR="008F0DF9" w:rsidRPr="00564C34" w:rsidRDefault="008F0DF9" w:rsidP="00E850F9">
            <w:pPr>
              <w:jc w:val="left"/>
              <w:rPr>
                <w:rFonts w:cstheme="minorHAnsi"/>
              </w:rPr>
            </w:pPr>
            <w:r w:rsidRPr="00564C34">
              <w:rPr>
                <w:rFonts w:cstheme="minorHAnsi"/>
                <w:b/>
              </w:rPr>
              <w:t>Basiskennis</w:t>
            </w:r>
          </w:p>
          <w:p w14:paraId="0B5CE83F"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Nevenprocessen (rechten, vlakken, drogen of conditioneren)</w:t>
            </w:r>
          </w:p>
          <w:p w14:paraId="06466D31" w14:textId="77777777" w:rsidR="008F0DF9" w:rsidRPr="00564C34" w:rsidRDefault="008F0DF9" w:rsidP="00E850F9">
            <w:pPr>
              <w:jc w:val="left"/>
              <w:rPr>
                <w:rFonts w:cstheme="minorHAnsi"/>
                <w:b/>
              </w:rPr>
            </w:pPr>
          </w:p>
          <w:p w14:paraId="56D79C09" w14:textId="77777777" w:rsidR="008F0DF9" w:rsidRPr="00564C34" w:rsidRDefault="008F0DF9" w:rsidP="00E850F9">
            <w:pPr>
              <w:jc w:val="left"/>
              <w:rPr>
                <w:rFonts w:cstheme="minorHAnsi"/>
              </w:rPr>
            </w:pPr>
            <w:r w:rsidRPr="00564C34">
              <w:rPr>
                <w:rFonts w:cstheme="minorHAnsi"/>
                <w:b/>
              </w:rPr>
              <w:t>Kennis</w:t>
            </w:r>
          </w:p>
          <w:p w14:paraId="2889D7B1" w14:textId="77777777" w:rsidR="008F0DF9" w:rsidRPr="00564C34" w:rsidRDefault="008F0DF9" w:rsidP="00E850F9">
            <w:pPr>
              <w:pStyle w:val="Lijstalinea"/>
              <w:numPr>
                <w:ilvl w:val="1"/>
                <w:numId w:val="14"/>
              </w:numPr>
              <w:ind w:left="316" w:hanging="316"/>
              <w:jc w:val="left"/>
            </w:pPr>
            <w:r w:rsidRPr="00564C34">
              <w:rPr>
                <w:rFonts w:cstheme="minorHAnsi"/>
              </w:rPr>
              <w:t>Reinigingstechnieken</w:t>
            </w:r>
          </w:p>
        </w:tc>
      </w:tr>
      <w:tr w:rsidR="008F0DF9" w:rsidRPr="00564C34" w14:paraId="49CED70C" w14:textId="77777777" w:rsidTr="00B52BEB">
        <w:trPr>
          <w:trHeight w:val="280"/>
        </w:trPr>
        <w:tc>
          <w:tcPr>
            <w:tcW w:w="4508" w:type="dxa"/>
          </w:tcPr>
          <w:p w14:paraId="507572AF" w14:textId="77777777" w:rsidR="008F0DF9" w:rsidRPr="00564C34" w:rsidRDefault="008F0DF9" w:rsidP="00E850F9">
            <w:pPr>
              <w:jc w:val="left"/>
              <w:rPr>
                <w:rFonts w:cstheme="minorHAnsi"/>
                <w:b/>
                <w:strike/>
              </w:rPr>
            </w:pPr>
            <w:r w:rsidRPr="00564C34">
              <w:rPr>
                <w:rFonts w:cstheme="minorHAnsi"/>
                <w:b/>
              </w:rPr>
              <w:t>Registreert productiegegevens</w:t>
            </w:r>
          </w:p>
          <w:p w14:paraId="44BD7313"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Registreert productiehoeveelheden en werktijden</w:t>
            </w:r>
          </w:p>
          <w:p w14:paraId="32F46F07" w14:textId="77777777" w:rsidR="008F0DF9" w:rsidRPr="00564C34" w:rsidRDefault="008F0DF9" w:rsidP="00E850F9">
            <w:pPr>
              <w:pStyle w:val="Lijstalinea"/>
              <w:numPr>
                <w:ilvl w:val="1"/>
                <w:numId w:val="14"/>
              </w:numPr>
              <w:ind w:left="316" w:hanging="316"/>
              <w:jc w:val="left"/>
              <w:rPr>
                <w:rFonts w:cstheme="minorHAnsi"/>
              </w:rPr>
            </w:pPr>
            <w:r w:rsidRPr="00564C34">
              <w:rPr>
                <w:rFonts w:cstheme="minorHAnsi"/>
              </w:rPr>
              <w:t>Registreert meetresultaten</w:t>
            </w:r>
          </w:p>
          <w:p w14:paraId="66543230" w14:textId="77777777" w:rsidR="008F0DF9" w:rsidRPr="00564C34" w:rsidRDefault="008F0DF9" w:rsidP="00E850F9">
            <w:pPr>
              <w:pStyle w:val="Lijstalinea"/>
              <w:numPr>
                <w:ilvl w:val="1"/>
                <w:numId w:val="14"/>
              </w:numPr>
              <w:ind w:left="316" w:hanging="316"/>
              <w:jc w:val="left"/>
            </w:pPr>
            <w:r w:rsidRPr="00564C34">
              <w:rPr>
                <w:rFonts w:cstheme="minorHAnsi"/>
              </w:rPr>
              <w:t>Registreert productiestilstanden</w:t>
            </w:r>
          </w:p>
        </w:tc>
        <w:tc>
          <w:tcPr>
            <w:tcW w:w="4508" w:type="dxa"/>
          </w:tcPr>
          <w:p w14:paraId="471642B0" w14:textId="77777777" w:rsidR="008F0DF9" w:rsidRPr="00564C34" w:rsidRDefault="008F0DF9" w:rsidP="00E850F9">
            <w:pPr>
              <w:jc w:val="left"/>
              <w:rPr>
                <w:rFonts w:cstheme="minorHAnsi"/>
              </w:rPr>
            </w:pPr>
            <w:r w:rsidRPr="00564C34">
              <w:rPr>
                <w:rFonts w:cstheme="minorHAnsi"/>
                <w:b/>
              </w:rPr>
              <w:t>Kennis</w:t>
            </w:r>
          </w:p>
          <w:p w14:paraId="3C093F51" w14:textId="77777777" w:rsidR="008F0DF9" w:rsidRPr="00564C34" w:rsidRDefault="008F0DF9" w:rsidP="00E850F9">
            <w:pPr>
              <w:pStyle w:val="Lijstalinea"/>
              <w:numPr>
                <w:ilvl w:val="1"/>
                <w:numId w:val="14"/>
              </w:numPr>
              <w:ind w:left="316" w:hanging="316"/>
              <w:jc w:val="left"/>
            </w:pPr>
            <w:r w:rsidRPr="00564C34">
              <w:rPr>
                <w:rFonts w:cstheme="minorHAnsi"/>
              </w:rPr>
              <w:t>Interne productieprocedure en kwaliteitscontrole</w:t>
            </w:r>
          </w:p>
        </w:tc>
      </w:tr>
      <w:tr w:rsidR="00374FFF" w:rsidRPr="00564C34" w14:paraId="483B7A10" w14:textId="77777777" w:rsidTr="00B52BEB">
        <w:trPr>
          <w:trHeight w:val="280"/>
        </w:trPr>
        <w:tc>
          <w:tcPr>
            <w:tcW w:w="4508" w:type="dxa"/>
          </w:tcPr>
          <w:p w14:paraId="1F1CD249" w14:textId="77777777" w:rsidR="00374FFF" w:rsidRPr="00564C34" w:rsidRDefault="00374FFF" w:rsidP="00E850F9">
            <w:pPr>
              <w:jc w:val="left"/>
              <w:rPr>
                <w:rFonts w:cstheme="minorHAnsi"/>
                <w:b/>
              </w:rPr>
            </w:pPr>
            <w:r w:rsidRPr="00564C34">
              <w:rPr>
                <w:rFonts w:cstheme="minorHAnsi"/>
                <w:b/>
              </w:rPr>
              <w:t>Voert preventief basisonderhoud uit aan machines of uitrustingen</w:t>
            </w:r>
          </w:p>
          <w:p w14:paraId="2FBBF5B7" w14:textId="77777777" w:rsidR="00374FFF" w:rsidRPr="00564C34" w:rsidRDefault="00374FFF" w:rsidP="00E850F9">
            <w:pPr>
              <w:pStyle w:val="Lijstalinea"/>
              <w:numPr>
                <w:ilvl w:val="1"/>
                <w:numId w:val="14"/>
              </w:numPr>
              <w:ind w:left="316" w:hanging="316"/>
              <w:jc w:val="left"/>
              <w:rPr>
                <w:rFonts w:cstheme="minorHAnsi"/>
              </w:rPr>
            </w:pPr>
            <w:r w:rsidRPr="00564C34">
              <w:rPr>
                <w:rFonts w:cstheme="minorHAnsi"/>
              </w:rPr>
              <w:t>Houdt zich aan het onderhoudsplan en -richtlijnen</w:t>
            </w:r>
          </w:p>
          <w:p w14:paraId="58CE33FD" w14:textId="77777777" w:rsidR="00374FFF" w:rsidRPr="00564C34" w:rsidRDefault="00374FFF" w:rsidP="00E850F9">
            <w:pPr>
              <w:pStyle w:val="Lijstalinea"/>
              <w:numPr>
                <w:ilvl w:val="1"/>
                <w:numId w:val="14"/>
              </w:numPr>
              <w:ind w:left="316" w:hanging="316"/>
              <w:jc w:val="left"/>
              <w:rPr>
                <w:rFonts w:cstheme="minorHAnsi"/>
              </w:rPr>
            </w:pPr>
            <w:r w:rsidRPr="00564C34">
              <w:rPr>
                <w:rFonts w:cstheme="minorHAnsi"/>
              </w:rPr>
              <w:t>Voert eenvoudige onderhoudswerkzaamheden uit (reinigen, smeren, onderdelen vervangen, …)</w:t>
            </w:r>
          </w:p>
          <w:p w14:paraId="79AD47D3" w14:textId="0E9868F7" w:rsidR="00374FFF" w:rsidRPr="00564C34" w:rsidRDefault="00374FFF" w:rsidP="00E850F9">
            <w:pPr>
              <w:pStyle w:val="Lijstalinea"/>
              <w:numPr>
                <w:ilvl w:val="1"/>
                <w:numId w:val="14"/>
              </w:numPr>
              <w:ind w:left="316" w:hanging="316"/>
              <w:jc w:val="left"/>
              <w:rPr>
                <w:rFonts w:cstheme="minorHAnsi"/>
              </w:rPr>
            </w:pPr>
            <w:r w:rsidRPr="00564C34">
              <w:rPr>
                <w:rFonts w:cstheme="minorHAnsi"/>
              </w:rPr>
              <w:t>Gebruikt handgereedschap (sleutel, tang, …)</w:t>
            </w:r>
          </w:p>
        </w:tc>
        <w:tc>
          <w:tcPr>
            <w:tcW w:w="4508" w:type="dxa"/>
          </w:tcPr>
          <w:p w14:paraId="07A95E78" w14:textId="77777777" w:rsidR="00374FFF" w:rsidRPr="00564C34" w:rsidRDefault="00374FFF" w:rsidP="00E850F9">
            <w:pPr>
              <w:jc w:val="left"/>
              <w:rPr>
                <w:rFonts w:cstheme="minorHAnsi"/>
              </w:rPr>
            </w:pPr>
            <w:r w:rsidRPr="00564C34">
              <w:rPr>
                <w:rFonts w:cstheme="minorHAnsi"/>
                <w:b/>
              </w:rPr>
              <w:t>Kennis</w:t>
            </w:r>
          </w:p>
          <w:p w14:paraId="0799DBF7" w14:textId="77777777" w:rsidR="00374FFF" w:rsidRPr="00564C34" w:rsidRDefault="00374FFF" w:rsidP="00E850F9">
            <w:pPr>
              <w:pStyle w:val="Lijstalinea"/>
              <w:numPr>
                <w:ilvl w:val="1"/>
                <w:numId w:val="14"/>
              </w:numPr>
              <w:ind w:left="316" w:hanging="316"/>
              <w:jc w:val="left"/>
              <w:rPr>
                <w:rFonts w:cstheme="minorHAnsi"/>
              </w:rPr>
            </w:pPr>
            <w:r w:rsidRPr="00564C34">
              <w:rPr>
                <w:rFonts w:cstheme="minorHAnsi"/>
              </w:rPr>
              <w:t>Onderhoudsprocedures van werktuigmachines</w:t>
            </w:r>
          </w:p>
          <w:p w14:paraId="34985950" w14:textId="77777777" w:rsidR="00374FFF" w:rsidRPr="00564C34" w:rsidRDefault="00374FFF" w:rsidP="00E850F9">
            <w:pPr>
              <w:pStyle w:val="Lijstalinea"/>
              <w:numPr>
                <w:ilvl w:val="1"/>
                <w:numId w:val="14"/>
              </w:numPr>
              <w:ind w:left="316" w:hanging="316"/>
              <w:jc w:val="left"/>
              <w:rPr>
                <w:rFonts w:cstheme="minorHAnsi"/>
              </w:rPr>
            </w:pPr>
            <w:r w:rsidRPr="00564C34">
              <w:rPr>
                <w:rFonts w:cstheme="minorHAnsi"/>
              </w:rPr>
              <w:t>Onderhoudsprocedures van plaatbewerkingsmachines</w:t>
            </w:r>
          </w:p>
          <w:p w14:paraId="53A72FF2" w14:textId="77777777" w:rsidR="00374FFF" w:rsidRPr="00564C34" w:rsidRDefault="00374FFF" w:rsidP="00E850F9">
            <w:pPr>
              <w:pStyle w:val="Lijstalinea"/>
              <w:numPr>
                <w:ilvl w:val="1"/>
                <w:numId w:val="14"/>
              </w:numPr>
              <w:ind w:left="316" w:hanging="316"/>
              <w:jc w:val="left"/>
              <w:rPr>
                <w:rFonts w:cstheme="minorHAnsi"/>
              </w:rPr>
            </w:pPr>
            <w:r w:rsidRPr="00564C34">
              <w:rPr>
                <w:rFonts w:cstheme="minorHAnsi"/>
              </w:rPr>
              <w:t>Reinigingstechnieken</w:t>
            </w:r>
          </w:p>
          <w:p w14:paraId="4FE7479B" w14:textId="77777777" w:rsidR="00374FFF" w:rsidRPr="00564C34" w:rsidRDefault="00374FFF" w:rsidP="00E850F9">
            <w:pPr>
              <w:pStyle w:val="Lijstalinea"/>
              <w:numPr>
                <w:ilvl w:val="1"/>
                <w:numId w:val="14"/>
              </w:numPr>
              <w:ind w:left="316" w:hanging="316"/>
              <w:jc w:val="left"/>
              <w:rPr>
                <w:rFonts w:cstheme="minorHAnsi"/>
              </w:rPr>
            </w:pPr>
            <w:r w:rsidRPr="00564C34">
              <w:rPr>
                <w:rFonts w:cstheme="minorHAnsi"/>
              </w:rPr>
              <w:t>Smeermiddelen</w:t>
            </w:r>
          </w:p>
          <w:p w14:paraId="76B2E656" w14:textId="77777777" w:rsidR="00374FFF" w:rsidRPr="00564C34" w:rsidRDefault="00374FFF" w:rsidP="00E850F9">
            <w:pPr>
              <w:pStyle w:val="Lijstalinea"/>
              <w:numPr>
                <w:ilvl w:val="1"/>
                <w:numId w:val="14"/>
              </w:numPr>
              <w:ind w:left="316" w:hanging="316"/>
              <w:jc w:val="left"/>
              <w:rPr>
                <w:rFonts w:cstheme="minorHAnsi"/>
              </w:rPr>
            </w:pPr>
            <w:r w:rsidRPr="00564C34">
              <w:rPr>
                <w:rFonts w:cstheme="minorHAnsi"/>
              </w:rPr>
              <w:t>Gereedschappen</w:t>
            </w:r>
          </w:p>
        </w:tc>
      </w:tr>
      <w:tr w:rsidR="00374FFF" w14:paraId="5CE3FB28" w14:textId="77777777" w:rsidTr="00B52BEB">
        <w:trPr>
          <w:trHeight w:val="280"/>
        </w:trPr>
        <w:tc>
          <w:tcPr>
            <w:tcW w:w="4508" w:type="dxa"/>
          </w:tcPr>
          <w:p w14:paraId="2CC6855D" w14:textId="77777777" w:rsidR="00374FFF" w:rsidRPr="00564C34" w:rsidRDefault="00374FFF" w:rsidP="00E850F9">
            <w:pPr>
              <w:jc w:val="left"/>
              <w:rPr>
                <w:rFonts w:cstheme="minorHAnsi"/>
                <w:b/>
              </w:rPr>
            </w:pPr>
            <w:r w:rsidRPr="00564C34">
              <w:rPr>
                <w:rFonts w:cstheme="minorHAnsi"/>
                <w:b/>
              </w:rPr>
              <w:t xml:space="preserve">Merkt storingen aan een machine op en voert aanpassingen door </w:t>
            </w:r>
          </w:p>
          <w:p w14:paraId="56F71A8C" w14:textId="77777777" w:rsidR="00374FFF" w:rsidRPr="00564C34" w:rsidRDefault="00374FFF" w:rsidP="00E850F9">
            <w:pPr>
              <w:pStyle w:val="Lijstalinea"/>
              <w:numPr>
                <w:ilvl w:val="1"/>
                <w:numId w:val="14"/>
              </w:numPr>
              <w:ind w:left="316" w:hanging="316"/>
              <w:jc w:val="left"/>
              <w:rPr>
                <w:rFonts w:cstheme="minorHAnsi"/>
              </w:rPr>
            </w:pPr>
            <w:r w:rsidRPr="00564C34">
              <w:rPr>
                <w:rFonts w:cstheme="minorHAnsi"/>
              </w:rPr>
              <w:t>Legt de productie stil indien nodig</w:t>
            </w:r>
          </w:p>
          <w:p w14:paraId="60C25DED" w14:textId="77777777" w:rsidR="00374FFF" w:rsidRPr="00564C34" w:rsidRDefault="00374FFF" w:rsidP="00E850F9">
            <w:pPr>
              <w:pStyle w:val="Lijstalinea"/>
              <w:numPr>
                <w:ilvl w:val="1"/>
                <w:numId w:val="14"/>
              </w:numPr>
              <w:ind w:left="316" w:hanging="316"/>
              <w:jc w:val="left"/>
              <w:rPr>
                <w:rFonts w:cstheme="minorHAnsi"/>
              </w:rPr>
            </w:pPr>
            <w:r w:rsidRPr="00564C34">
              <w:rPr>
                <w:rFonts w:cstheme="minorHAnsi"/>
              </w:rPr>
              <w:t>Gaat na wat de oorzaak is van een storing of afwijking</w:t>
            </w:r>
          </w:p>
          <w:p w14:paraId="1B9A2A9C" w14:textId="77777777" w:rsidR="00374FFF" w:rsidRPr="00564C34" w:rsidRDefault="00374FFF" w:rsidP="00E850F9">
            <w:pPr>
              <w:pStyle w:val="Lijstalinea"/>
              <w:numPr>
                <w:ilvl w:val="1"/>
                <w:numId w:val="14"/>
              </w:numPr>
              <w:ind w:left="316" w:hanging="316"/>
              <w:jc w:val="left"/>
              <w:rPr>
                <w:rFonts w:cstheme="minorHAnsi"/>
              </w:rPr>
            </w:pPr>
            <w:r w:rsidRPr="00564C34">
              <w:rPr>
                <w:rFonts w:cstheme="minorHAnsi"/>
              </w:rPr>
              <w:t>Meldt problemen die niet zelf op te lossen zijn aan de verantwoordelijke</w:t>
            </w:r>
          </w:p>
          <w:p w14:paraId="04617087" w14:textId="77777777" w:rsidR="00374FFF" w:rsidRPr="00564C34" w:rsidRDefault="00374FFF" w:rsidP="00E850F9">
            <w:pPr>
              <w:pStyle w:val="Lijstalinea"/>
              <w:numPr>
                <w:ilvl w:val="1"/>
                <w:numId w:val="14"/>
              </w:numPr>
              <w:ind w:left="316" w:hanging="316"/>
              <w:jc w:val="left"/>
              <w:rPr>
                <w:rFonts w:cstheme="minorHAnsi"/>
              </w:rPr>
            </w:pPr>
            <w:r w:rsidRPr="00564C34">
              <w:rPr>
                <w:rFonts w:cstheme="minorHAnsi"/>
              </w:rPr>
              <w:t>Vervangt gereedschappen indien nodig</w:t>
            </w:r>
          </w:p>
          <w:p w14:paraId="292693F5" w14:textId="77777777" w:rsidR="00374FFF" w:rsidRPr="00564C34" w:rsidRDefault="00374FFF" w:rsidP="00E850F9">
            <w:pPr>
              <w:pStyle w:val="Lijstalinea"/>
              <w:numPr>
                <w:ilvl w:val="1"/>
                <w:numId w:val="14"/>
              </w:numPr>
              <w:ind w:left="316" w:hanging="316"/>
              <w:jc w:val="left"/>
              <w:rPr>
                <w:rFonts w:cstheme="minorHAnsi"/>
              </w:rPr>
            </w:pPr>
            <w:r w:rsidRPr="00564C34">
              <w:rPr>
                <w:rFonts w:cstheme="minorHAnsi"/>
              </w:rPr>
              <w:lastRenderedPageBreak/>
              <w:t>Regelt machineonderdelen of parameters bij na de interventie</w:t>
            </w:r>
          </w:p>
          <w:p w14:paraId="4806D839" w14:textId="77777777" w:rsidR="00374FFF" w:rsidRPr="00564C34" w:rsidRDefault="00374FFF" w:rsidP="00E850F9">
            <w:pPr>
              <w:pStyle w:val="Lijstalinea"/>
              <w:numPr>
                <w:ilvl w:val="1"/>
                <w:numId w:val="14"/>
              </w:numPr>
              <w:ind w:left="316" w:hanging="316"/>
              <w:jc w:val="left"/>
              <w:rPr>
                <w:rFonts w:cstheme="minorHAnsi"/>
              </w:rPr>
            </w:pPr>
            <w:r w:rsidRPr="00564C34">
              <w:rPr>
                <w:rFonts w:cstheme="minorHAnsi"/>
              </w:rPr>
              <w:t>Verleent hulp en advies aan onderhoudstechnici bij problemen</w:t>
            </w:r>
          </w:p>
        </w:tc>
        <w:tc>
          <w:tcPr>
            <w:tcW w:w="4508" w:type="dxa"/>
          </w:tcPr>
          <w:p w14:paraId="49A1E1B7" w14:textId="77777777" w:rsidR="00374FFF" w:rsidRPr="00564C34" w:rsidRDefault="00374FFF" w:rsidP="00E850F9">
            <w:pPr>
              <w:jc w:val="left"/>
              <w:rPr>
                <w:rFonts w:cstheme="minorHAnsi"/>
              </w:rPr>
            </w:pPr>
            <w:r w:rsidRPr="00564C34">
              <w:rPr>
                <w:rFonts w:cstheme="minorHAnsi"/>
                <w:b/>
              </w:rPr>
              <w:lastRenderedPageBreak/>
              <w:t>Kennis</w:t>
            </w:r>
          </w:p>
          <w:p w14:paraId="625D0F9B" w14:textId="77777777" w:rsidR="00374FFF" w:rsidRPr="00564C34" w:rsidRDefault="00374FFF" w:rsidP="00E850F9">
            <w:pPr>
              <w:pStyle w:val="Lijstalinea"/>
              <w:numPr>
                <w:ilvl w:val="1"/>
                <w:numId w:val="14"/>
              </w:numPr>
              <w:ind w:left="316" w:hanging="316"/>
              <w:jc w:val="left"/>
              <w:rPr>
                <w:rFonts w:cstheme="minorHAnsi"/>
              </w:rPr>
            </w:pPr>
            <w:r w:rsidRPr="00564C34">
              <w:rPr>
                <w:rFonts w:cstheme="minorHAnsi"/>
              </w:rPr>
              <w:t>Onderhoudsprocedures van werktuigmachines</w:t>
            </w:r>
          </w:p>
          <w:p w14:paraId="272C9D41" w14:textId="77777777" w:rsidR="00374FFF" w:rsidRPr="00564C34" w:rsidRDefault="00374FFF" w:rsidP="00E850F9">
            <w:pPr>
              <w:pStyle w:val="Lijstalinea"/>
              <w:numPr>
                <w:ilvl w:val="1"/>
                <w:numId w:val="14"/>
              </w:numPr>
              <w:ind w:left="316" w:hanging="316"/>
              <w:jc w:val="left"/>
              <w:rPr>
                <w:rFonts w:cstheme="minorHAnsi"/>
              </w:rPr>
            </w:pPr>
            <w:r w:rsidRPr="00564C34">
              <w:rPr>
                <w:rFonts w:cstheme="minorHAnsi"/>
              </w:rPr>
              <w:t>Onderhoudsprocedures van plaatbewerkingsmachines</w:t>
            </w:r>
          </w:p>
          <w:p w14:paraId="75998853" w14:textId="77777777" w:rsidR="00374FFF" w:rsidRPr="00564C34" w:rsidRDefault="00374FFF" w:rsidP="00E850F9">
            <w:pPr>
              <w:pStyle w:val="Lijstalinea"/>
              <w:numPr>
                <w:ilvl w:val="1"/>
                <w:numId w:val="14"/>
              </w:numPr>
              <w:ind w:left="316" w:hanging="316"/>
              <w:jc w:val="left"/>
              <w:rPr>
                <w:rFonts w:cstheme="minorHAnsi"/>
              </w:rPr>
            </w:pPr>
            <w:r w:rsidRPr="00564C34">
              <w:rPr>
                <w:rFonts w:cstheme="minorHAnsi"/>
              </w:rPr>
              <w:t>Verspaningsmachines</w:t>
            </w:r>
          </w:p>
          <w:p w14:paraId="1E0FBD75" w14:textId="77777777" w:rsidR="00374FFF" w:rsidRPr="00564C34" w:rsidRDefault="00374FFF" w:rsidP="00E850F9">
            <w:pPr>
              <w:pStyle w:val="Lijstalinea"/>
              <w:numPr>
                <w:ilvl w:val="1"/>
                <w:numId w:val="14"/>
              </w:numPr>
              <w:ind w:left="316" w:hanging="316"/>
              <w:jc w:val="left"/>
              <w:rPr>
                <w:rFonts w:cstheme="minorHAnsi"/>
              </w:rPr>
            </w:pPr>
            <w:r w:rsidRPr="00564C34">
              <w:rPr>
                <w:rFonts w:cstheme="minorHAnsi"/>
              </w:rPr>
              <w:t xml:space="preserve">Plaatbewerkingsmachines </w:t>
            </w:r>
          </w:p>
        </w:tc>
      </w:tr>
    </w:tbl>
    <w:p w14:paraId="31271C94" w14:textId="77777777" w:rsidR="00B52BEB" w:rsidRDefault="00B52BEB" w:rsidP="00E850F9">
      <w:pPr>
        <w:rPr>
          <w:noProof/>
          <w:lang w:eastAsia="nl-BE"/>
        </w:rPr>
      </w:pPr>
    </w:p>
    <w:p w14:paraId="44801496" w14:textId="0ED53BD5" w:rsidR="00C53FA0" w:rsidRPr="00C53FA0" w:rsidRDefault="00C417E1" w:rsidP="00C53FA0">
      <w:pPr>
        <w:rPr>
          <w:strike/>
        </w:rPr>
      </w:pPr>
      <w:bookmarkStart w:id="34" w:name="_Hlk514237993"/>
      <w:r w:rsidRPr="00374FFF">
        <w:t xml:space="preserve">Alle </w:t>
      </w:r>
      <w:r w:rsidR="00C53FA0" w:rsidRPr="00374FFF">
        <w:t>clusters</w:t>
      </w:r>
      <w:r w:rsidRPr="00374FFF">
        <w:t xml:space="preserve"> situeren zich op beheersingsniveau 2 (volwaardige beheersing)</w:t>
      </w:r>
      <w:r w:rsidR="00C53FA0" w:rsidRPr="00374FFF">
        <w:t xml:space="preserve">, met uitzondering van de activiteit </w:t>
      </w:r>
      <w:r w:rsidR="00D267A2" w:rsidRPr="00374FFF">
        <w:t xml:space="preserve">aangeduid met een * </w:t>
      </w:r>
      <w:r w:rsidR="00C53FA0" w:rsidRPr="00374FFF">
        <w:t>op beheersingsniveau 1 (basisbeheersing: beperkte reële toepassing of een gesimuleerde toepassing).</w:t>
      </w:r>
    </w:p>
    <w:bookmarkEnd w:id="34"/>
    <w:p w14:paraId="765C41D6" w14:textId="615F18C7" w:rsidR="00C417E1" w:rsidRDefault="00647DF1" w:rsidP="00C915FA">
      <w:pPr>
        <w:spacing w:after="160" w:line="259" w:lineRule="auto"/>
        <w:jc w:val="left"/>
        <w:rPr>
          <w:noProof/>
          <w:lang w:eastAsia="nl-BE"/>
        </w:rPr>
      </w:pPr>
      <w:r>
        <w:rPr>
          <w:noProof/>
          <w:lang w:eastAsia="nl-BE"/>
        </w:rPr>
        <w:br w:type="page"/>
      </w:r>
    </w:p>
    <w:p w14:paraId="4C56A1AF" w14:textId="77777777" w:rsidR="009F360C" w:rsidRDefault="009F360C" w:rsidP="009F360C">
      <w:pPr>
        <w:pStyle w:val="Kop1"/>
      </w:pPr>
      <w:r>
        <w:lastRenderedPageBreak/>
        <w:t>Werkplekcomponent</w:t>
      </w:r>
    </w:p>
    <w:p w14:paraId="32858E04" w14:textId="77777777" w:rsidR="00F027BD" w:rsidRDefault="00F027BD" w:rsidP="00F027BD">
      <w:r>
        <w:t xml:space="preserve">In het kader van de werkplekcomponent moet er een voorafgaandelijk gezondheidsbeoordeling plaatsvinden indien de welzijnswetgeving dit vereist. </w:t>
      </w:r>
    </w:p>
    <w:p w14:paraId="48A60851" w14:textId="77777777" w:rsidR="00F027BD" w:rsidRDefault="00F027BD" w:rsidP="00F027BD"/>
    <w:p w14:paraId="2499F59A" w14:textId="77777777" w:rsidR="00F027BD" w:rsidRDefault="00F027BD" w:rsidP="00F027BD">
      <w:r w:rsidRPr="00F93479">
        <w:t xml:space="preserve">De werkplekcomponent in de opleiding </w:t>
      </w:r>
      <w:r w:rsidR="00374FFF" w:rsidRPr="00374FFF">
        <w:t>mechanische vormgeving</w:t>
      </w:r>
      <w:r w:rsidR="006C0099" w:rsidRPr="00374FFF">
        <w:t xml:space="preserve"> </w:t>
      </w:r>
      <w:r w:rsidRPr="00374FFF">
        <w:t>duaal</w:t>
      </w:r>
      <w:r w:rsidRPr="00F93479">
        <w:t xml:space="preserve"> omvat gemiddeld op jaarbasis minstens 20 opleidingsuren per week op de reële werkplek.</w:t>
      </w:r>
    </w:p>
    <w:p w14:paraId="416FD72F" w14:textId="77777777" w:rsidR="00374FFF" w:rsidRPr="008C11AB" w:rsidRDefault="00374FFF" w:rsidP="00374FFF"/>
    <w:p w14:paraId="7A9EEF6D" w14:textId="4968B890" w:rsidR="00374FFF" w:rsidRPr="008C11AB" w:rsidRDefault="00374FFF" w:rsidP="00374FFF">
      <w:r w:rsidRPr="008C11AB">
        <w:t xml:space="preserve">Gezien de verschillende </w:t>
      </w:r>
      <w:r w:rsidR="0043517D">
        <w:t>contexten</w:t>
      </w:r>
      <w:r w:rsidR="0043517D" w:rsidRPr="008C11AB">
        <w:t xml:space="preserve"> </w:t>
      </w:r>
      <w:r w:rsidRPr="008C11AB">
        <w:t xml:space="preserve">binnen deze opleiding mechanische vormgeving duaal dient de leerling zijn opleidingstraject te vervullen binnen deze 3 </w:t>
      </w:r>
      <w:r w:rsidR="0043517D">
        <w:t>contexten</w:t>
      </w:r>
      <w:r w:rsidR="00201546">
        <w:t>, namelijk</w:t>
      </w:r>
      <w:r w:rsidR="00201546" w:rsidRPr="00201546">
        <w:t xml:space="preserve"> </w:t>
      </w:r>
      <w:r w:rsidR="00201546" w:rsidRPr="008C11AB">
        <w:t>montage, verspaning en plaatbewerking</w:t>
      </w:r>
      <w:r w:rsidR="00201546">
        <w:t>.</w:t>
      </w:r>
    </w:p>
    <w:p w14:paraId="3CAE3DCE" w14:textId="095DF9FD" w:rsidR="00564C34" w:rsidRDefault="00564C34" w:rsidP="00564C34"/>
    <w:p w14:paraId="754C17C7" w14:textId="77777777" w:rsidR="00E6055D" w:rsidRPr="00006197" w:rsidRDefault="00E6055D" w:rsidP="00564C34"/>
    <w:p w14:paraId="0385DE4F" w14:textId="77777777" w:rsidR="00564C34" w:rsidRDefault="00564C34" w:rsidP="00564C34">
      <w:pPr>
        <w:pStyle w:val="Kop1"/>
      </w:pPr>
      <w:r>
        <w:t>Studiebekrachtiging</w:t>
      </w:r>
    </w:p>
    <w:p w14:paraId="41AE2157" w14:textId="77777777" w:rsidR="00564C34" w:rsidRPr="0036291E" w:rsidRDefault="00564C34" w:rsidP="00564C34">
      <w:pPr>
        <w:rPr>
          <w:noProof/>
          <w:lang w:eastAsia="nl-BE"/>
        </w:rPr>
      </w:pPr>
      <w:r>
        <w:rPr>
          <w:noProof/>
          <w:lang w:eastAsia="nl-BE"/>
        </w:rPr>
        <w:t xml:space="preserve">Met in acht name van </w:t>
      </w:r>
      <w:r w:rsidRPr="005967BC">
        <w:rPr>
          <w:noProof/>
          <w:lang w:eastAsia="nl-BE"/>
        </w:rPr>
        <w:t xml:space="preserve">het evaluatieresultaat leidt de opleiding </w:t>
      </w:r>
      <w:r>
        <w:t xml:space="preserve">mechanische vormgeving </w:t>
      </w:r>
      <w:r w:rsidRPr="0036291E">
        <w:rPr>
          <w:noProof/>
          <w:lang w:eastAsia="nl-BE"/>
        </w:rPr>
        <w:t>duaal tot één van de volgende vormen van studiebekrachtiging:</w:t>
      </w:r>
    </w:p>
    <w:p w14:paraId="5041D9A0" w14:textId="77777777" w:rsidR="00564C34" w:rsidRPr="0036291E" w:rsidRDefault="00564C34" w:rsidP="00564C34">
      <w:pPr>
        <w:ind w:left="708"/>
      </w:pPr>
    </w:p>
    <w:p w14:paraId="0946B2DC" w14:textId="627FE8C6" w:rsidR="00564C34" w:rsidRPr="00D2510D" w:rsidRDefault="00564C34" w:rsidP="00564C34">
      <w:pPr>
        <w:pStyle w:val="Lijstalinea"/>
        <w:numPr>
          <w:ilvl w:val="0"/>
          <w:numId w:val="7"/>
        </w:numPr>
        <w:ind w:hanging="436"/>
        <w:rPr>
          <w:noProof/>
          <w:lang w:eastAsia="nl-BE"/>
        </w:rPr>
      </w:pPr>
      <w:r w:rsidRPr="00351260">
        <w:rPr>
          <w:noProof/>
          <w:lang w:eastAsia="nl-BE"/>
        </w:rPr>
        <w:t>een studiegetuigschrift van het tweede leerjaar van de derde graad van het secundair onderwijs, bewijs van onderwijskwalificatie “</w:t>
      </w:r>
      <w:r>
        <w:rPr>
          <w:rFonts w:cstheme="minorHAnsi"/>
        </w:rPr>
        <w:t>mechanische vormgeving</w:t>
      </w:r>
      <w:r w:rsidRPr="00351260">
        <w:rPr>
          <w:noProof/>
          <w:lang w:eastAsia="nl-BE"/>
        </w:rPr>
        <w:t xml:space="preserve"> duaal” niveau 3 van de Vlaamse kwalificatiestructuur en niveau 3 van het Europese kwalificatiekader, </w:t>
      </w:r>
      <w:r w:rsidRPr="00374FFF">
        <w:rPr>
          <w:noProof/>
          <w:lang w:eastAsia="nl-BE"/>
        </w:rPr>
        <w:t>met inbegrip van de beroepskwalificaties</w:t>
      </w:r>
      <w:r w:rsidRPr="00374FFF">
        <w:rPr>
          <w:rFonts w:cstheme="minorHAnsi"/>
        </w:rPr>
        <w:t xml:space="preserve"> “insteller </w:t>
      </w:r>
      <w:r>
        <w:rPr>
          <w:rFonts w:cstheme="minorHAnsi"/>
        </w:rPr>
        <w:t>verspaning</w:t>
      </w:r>
      <w:r w:rsidRPr="00374FFF">
        <w:rPr>
          <w:rFonts w:cstheme="minorHAnsi"/>
        </w:rPr>
        <w:t>”</w:t>
      </w:r>
      <w:r>
        <w:rPr>
          <w:noProof/>
          <w:lang w:eastAsia="nl-BE"/>
        </w:rPr>
        <w:t xml:space="preserve">, </w:t>
      </w:r>
      <w:r w:rsidRPr="00374FFF">
        <w:rPr>
          <w:rFonts w:cstheme="minorHAnsi"/>
        </w:rPr>
        <w:t xml:space="preserve">“insteller </w:t>
      </w:r>
      <w:r>
        <w:rPr>
          <w:rFonts w:cstheme="minorHAnsi"/>
        </w:rPr>
        <w:t>plaatbewerking</w:t>
      </w:r>
      <w:r w:rsidRPr="00374FFF">
        <w:rPr>
          <w:rFonts w:cstheme="minorHAnsi"/>
        </w:rPr>
        <w:t xml:space="preserve">” </w:t>
      </w:r>
      <w:r w:rsidR="00647DF1" w:rsidRPr="00DD0E2B">
        <w:rPr>
          <w:noProof/>
          <w:lang w:eastAsia="nl-BE"/>
        </w:rPr>
        <w:t>en</w:t>
      </w:r>
      <w:r>
        <w:rPr>
          <w:noProof/>
          <w:lang w:eastAsia="nl-BE"/>
        </w:rPr>
        <w:t xml:space="preserve"> </w:t>
      </w:r>
      <w:r w:rsidRPr="00374FFF">
        <w:rPr>
          <w:rFonts w:cstheme="minorHAnsi"/>
        </w:rPr>
        <w:t>“</w:t>
      </w:r>
      <w:r>
        <w:rPr>
          <w:rFonts w:cstheme="minorHAnsi"/>
        </w:rPr>
        <w:t>monteerder</w:t>
      </w:r>
      <w:r w:rsidRPr="00374FFF">
        <w:rPr>
          <w:rFonts w:cstheme="minorHAnsi"/>
        </w:rPr>
        <w:t xml:space="preserve">” </w:t>
      </w:r>
      <w:r w:rsidRPr="00374FFF">
        <w:rPr>
          <w:noProof/>
          <w:lang w:eastAsia="nl-BE"/>
        </w:rPr>
        <w:t>niveau 3 van de Vlaamse kwalificatiestructuur en niveau 3 van het Europese kwalificatiekader:</w:t>
      </w:r>
    </w:p>
    <w:p w14:paraId="78484C54" w14:textId="77777777" w:rsidR="00564C34" w:rsidRPr="00351260" w:rsidRDefault="00564C34" w:rsidP="00564C34">
      <w:pPr>
        <w:pStyle w:val="Lijstalinea"/>
        <w:numPr>
          <w:ilvl w:val="0"/>
          <w:numId w:val="8"/>
        </w:numPr>
      </w:pPr>
      <w:r w:rsidRPr="00351260">
        <w:t>wordt uitgereikt na slagen voor het geheel van de algemene en beroepsgerichte vorming zoals in dit standaardtraject is opgenomen en via de schoolcomponent en de werkplekcomponent is gerealiseerd.</w:t>
      </w:r>
    </w:p>
    <w:p w14:paraId="08A52B61" w14:textId="77777777" w:rsidR="00564C34" w:rsidRPr="00351260" w:rsidRDefault="00564C34" w:rsidP="00564C34">
      <w:pPr>
        <w:rPr>
          <w:noProof/>
          <w:lang w:eastAsia="nl-BE"/>
        </w:rPr>
      </w:pPr>
    </w:p>
    <w:p w14:paraId="437DDB44" w14:textId="77777777" w:rsidR="00564C34" w:rsidRPr="00351260" w:rsidRDefault="00564C34" w:rsidP="00564C34">
      <w:pPr>
        <w:pStyle w:val="Lijstalinea"/>
        <w:numPr>
          <w:ilvl w:val="0"/>
          <w:numId w:val="7"/>
        </w:numPr>
        <w:ind w:hanging="436"/>
        <w:rPr>
          <w:noProof/>
          <w:lang w:eastAsia="nl-BE"/>
        </w:rPr>
      </w:pPr>
      <w:r w:rsidRPr="00351260">
        <w:rPr>
          <w:noProof/>
          <w:lang w:eastAsia="nl-BE"/>
        </w:rPr>
        <w:t xml:space="preserve">een certificaat, bewijs van </w:t>
      </w:r>
      <w:r w:rsidRPr="00FF0453">
        <w:rPr>
          <w:noProof/>
          <w:lang w:eastAsia="nl-BE"/>
        </w:rPr>
        <w:t>beroepskwalificatie “</w:t>
      </w:r>
      <w:r w:rsidRPr="00FF0453">
        <w:rPr>
          <w:rFonts w:cstheme="minorHAnsi"/>
        </w:rPr>
        <w:t>insteller verspaning</w:t>
      </w:r>
      <w:r w:rsidRPr="00FF0453">
        <w:rPr>
          <w:noProof/>
          <w:lang w:eastAsia="nl-BE"/>
        </w:rPr>
        <w:t>” niveau</w:t>
      </w:r>
      <w:r w:rsidRPr="00351260">
        <w:rPr>
          <w:noProof/>
          <w:lang w:eastAsia="nl-BE"/>
        </w:rPr>
        <w:t xml:space="preserve"> </w:t>
      </w:r>
      <w:r>
        <w:rPr>
          <w:noProof/>
          <w:lang w:eastAsia="nl-BE"/>
        </w:rPr>
        <w:t>3</w:t>
      </w:r>
      <w:r w:rsidRPr="00351260">
        <w:rPr>
          <w:noProof/>
          <w:lang w:eastAsia="nl-BE"/>
        </w:rPr>
        <w:t xml:space="preserve"> van de Vlaamse kwalificatiestructuur en niveau </w:t>
      </w:r>
      <w:r>
        <w:rPr>
          <w:noProof/>
          <w:lang w:eastAsia="nl-BE"/>
        </w:rPr>
        <w:t>3</w:t>
      </w:r>
      <w:r w:rsidRPr="00351260">
        <w:rPr>
          <w:noProof/>
          <w:lang w:eastAsia="nl-BE"/>
        </w:rPr>
        <w:t xml:space="preserve"> van het Europese kwalificatiekader:</w:t>
      </w:r>
    </w:p>
    <w:p w14:paraId="4E518DED" w14:textId="77777777" w:rsidR="00564C34" w:rsidRPr="00351260" w:rsidRDefault="00564C34" w:rsidP="00564C34">
      <w:pPr>
        <w:pStyle w:val="Lijstalinea"/>
        <w:numPr>
          <w:ilvl w:val="0"/>
          <w:numId w:val="4"/>
        </w:numPr>
      </w:pPr>
      <w:r w:rsidRPr="00351260">
        <w:t>wordt uitgereikt, bij een lineaire organisatie, na slagen voor het geheel van de volgende activiteiten van de beroepsgerichte vorming die overeenstemmen met een beroepskwalificatie, zoals in dit standaardtraject is opgenomen, en via de schoolcomponent en de werkplekcomponent is gerealiseerd:</w:t>
      </w:r>
    </w:p>
    <w:p w14:paraId="29BEAF37" w14:textId="4AE45DEE" w:rsidR="00564C34" w:rsidRDefault="00564C34" w:rsidP="00564C34">
      <w:pPr>
        <w:pStyle w:val="Lijstalinea"/>
        <w:numPr>
          <w:ilvl w:val="2"/>
          <w:numId w:val="7"/>
        </w:numPr>
        <w:rPr>
          <w:noProof/>
          <w:lang w:eastAsia="nl-BE"/>
        </w:rPr>
      </w:pPr>
      <w:r w:rsidRPr="00FF0453">
        <w:rPr>
          <w:noProof/>
          <w:lang w:eastAsia="nl-BE"/>
        </w:rPr>
        <w:t>Werkt in teamverband</w:t>
      </w:r>
    </w:p>
    <w:p w14:paraId="784374C5" w14:textId="77777777" w:rsidR="003720A7" w:rsidRPr="00DD0E2B" w:rsidRDefault="003720A7" w:rsidP="003720A7">
      <w:pPr>
        <w:pStyle w:val="Lijstalinea"/>
        <w:numPr>
          <w:ilvl w:val="2"/>
          <w:numId w:val="7"/>
        </w:numPr>
        <w:rPr>
          <w:noProof/>
          <w:lang w:eastAsia="nl-BE"/>
        </w:rPr>
      </w:pPr>
      <w:r w:rsidRPr="00DD0E2B">
        <w:rPr>
          <w:noProof/>
          <w:lang w:eastAsia="nl-BE"/>
        </w:rPr>
        <w:t>Werkt met oog voor veiligheid, milieu, kwaliteit en welzijn</w:t>
      </w:r>
    </w:p>
    <w:p w14:paraId="310D87CC" w14:textId="0C91B587" w:rsidR="00433D4D" w:rsidRPr="00DD0E2B" w:rsidRDefault="00433D4D" w:rsidP="003720A7">
      <w:pPr>
        <w:pStyle w:val="Lijstalinea"/>
        <w:numPr>
          <w:ilvl w:val="2"/>
          <w:numId w:val="7"/>
        </w:numPr>
        <w:rPr>
          <w:noProof/>
          <w:lang w:eastAsia="nl-BE"/>
        </w:rPr>
      </w:pPr>
      <w:r w:rsidRPr="00DD0E2B">
        <w:rPr>
          <w:noProof/>
          <w:lang w:eastAsia="nl-BE"/>
        </w:rPr>
        <w:t>Organiseert de taken in functie van de dagplanning</w:t>
      </w:r>
    </w:p>
    <w:p w14:paraId="61372FFB" w14:textId="77777777" w:rsidR="00564C34" w:rsidRPr="00FF0453" w:rsidRDefault="00564C34" w:rsidP="00564C34">
      <w:pPr>
        <w:pStyle w:val="Lijstalinea"/>
        <w:numPr>
          <w:ilvl w:val="2"/>
          <w:numId w:val="7"/>
        </w:numPr>
        <w:rPr>
          <w:noProof/>
          <w:lang w:eastAsia="nl-BE"/>
        </w:rPr>
      </w:pPr>
      <w:r w:rsidRPr="00FF0453">
        <w:rPr>
          <w:noProof/>
          <w:lang w:eastAsia="nl-BE"/>
        </w:rPr>
        <w:t xml:space="preserve">Gebruikt gereedschappen in functie van het materiaal (ferro, non-ferro en kunststoffen) </w:t>
      </w:r>
    </w:p>
    <w:p w14:paraId="1D38AC31" w14:textId="77777777" w:rsidR="00564C34" w:rsidRPr="00FF0453" w:rsidRDefault="00564C34" w:rsidP="00564C34">
      <w:pPr>
        <w:pStyle w:val="Lijstalinea"/>
        <w:numPr>
          <w:ilvl w:val="2"/>
          <w:numId w:val="7"/>
        </w:numPr>
        <w:rPr>
          <w:noProof/>
          <w:lang w:eastAsia="nl-BE"/>
        </w:rPr>
      </w:pPr>
      <w:r w:rsidRPr="00FF0453">
        <w:rPr>
          <w:noProof/>
          <w:lang w:eastAsia="nl-BE"/>
        </w:rPr>
        <w:t xml:space="preserve">Monteert de snijgereedschappen en stelt ze af </w:t>
      </w:r>
    </w:p>
    <w:p w14:paraId="22329EE2" w14:textId="77777777" w:rsidR="00564C34" w:rsidRPr="00FF0453" w:rsidRDefault="00564C34" w:rsidP="00564C34">
      <w:pPr>
        <w:pStyle w:val="Lijstalinea"/>
        <w:numPr>
          <w:ilvl w:val="2"/>
          <w:numId w:val="7"/>
        </w:numPr>
        <w:rPr>
          <w:noProof/>
          <w:lang w:eastAsia="nl-BE"/>
        </w:rPr>
      </w:pPr>
      <w:r w:rsidRPr="00FF0453">
        <w:rPr>
          <w:noProof/>
          <w:lang w:eastAsia="nl-BE"/>
        </w:rPr>
        <w:t xml:space="preserve">Monteert opspanmiddelen </w:t>
      </w:r>
    </w:p>
    <w:p w14:paraId="0B05F7BB" w14:textId="77777777" w:rsidR="00564C34" w:rsidRPr="00FF0453" w:rsidRDefault="00564C34" w:rsidP="00564C34">
      <w:pPr>
        <w:pStyle w:val="Lijstalinea"/>
        <w:numPr>
          <w:ilvl w:val="2"/>
          <w:numId w:val="7"/>
        </w:numPr>
        <w:rPr>
          <w:noProof/>
          <w:lang w:eastAsia="nl-BE"/>
        </w:rPr>
      </w:pPr>
      <w:r w:rsidRPr="00FF0453">
        <w:rPr>
          <w:noProof/>
          <w:lang w:eastAsia="nl-BE"/>
        </w:rPr>
        <w:t xml:space="preserve">Positioneert het stuk en zet het vast </w:t>
      </w:r>
    </w:p>
    <w:p w14:paraId="7EFD7A2D" w14:textId="77777777" w:rsidR="00564C34" w:rsidRPr="00FF0453" w:rsidRDefault="00564C34" w:rsidP="00564C34">
      <w:pPr>
        <w:pStyle w:val="Lijstalinea"/>
        <w:numPr>
          <w:ilvl w:val="2"/>
          <w:numId w:val="7"/>
        </w:numPr>
        <w:rPr>
          <w:noProof/>
          <w:lang w:eastAsia="nl-BE"/>
        </w:rPr>
      </w:pPr>
      <w:r w:rsidRPr="00FF0453">
        <w:rPr>
          <w:noProof/>
          <w:lang w:eastAsia="nl-BE"/>
        </w:rPr>
        <w:t>Stelt de bewerkingsparameters in volgens instructies en technisch dossier</w:t>
      </w:r>
    </w:p>
    <w:p w14:paraId="5D4507DB" w14:textId="77777777" w:rsidR="00564C34" w:rsidRPr="00FF0453" w:rsidRDefault="00564C34" w:rsidP="00564C34">
      <w:pPr>
        <w:pStyle w:val="Lijstalinea"/>
        <w:numPr>
          <w:ilvl w:val="2"/>
          <w:numId w:val="7"/>
        </w:numPr>
        <w:rPr>
          <w:noProof/>
          <w:lang w:eastAsia="nl-BE"/>
        </w:rPr>
      </w:pPr>
      <w:r w:rsidRPr="00FF0453">
        <w:rPr>
          <w:noProof/>
          <w:lang w:eastAsia="nl-BE"/>
        </w:rPr>
        <w:t>Boort en draait stukken</w:t>
      </w:r>
    </w:p>
    <w:p w14:paraId="3C4B51F9" w14:textId="77777777" w:rsidR="00564C34" w:rsidRPr="00FF0453" w:rsidRDefault="00564C34" w:rsidP="00564C34">
      <w:pPr>
        <w:pStyle w:val="Lijstalinea"/>
        <w:numPr>
          <w:ilvl w:val="2"/>
          <w:numId w:val="7"/>
        </w:numPr>
        <w:rPr>
          <w:noProof/>
          <w:lang w:eastAsia="nl-BE"/>
        </w:rPr>
      </w:pPr>
      <w:r w:rsidRPr="00FF0453">
        <w:rPr>
          <w:noProof/>
          <w:lang w:eastAsia="nl-BE"/>
        </w:rPr>
        <w:t>Slijpt stukken</w:t>
      </w:r>
    </w:p>
    <w:p w14:paraId="30948923" w14:textId="77777777" w:rsidR="00564C34" w:rsidRPr="00FF0453" w:rsidRDefault="00564C34" w:rsidP="00564C34">
      <w:pPr>
        <w:pStyle w:val="Lijstalinea"/>
        <w:numPr>
          <w:ilvl w:val="2"/>
          <w:numId w:val="7"/>
        </w:numPr>
        <w:rPr>
          <w:noProof/>
          <w:lang w:eastAsia="nl-BE"/>
        </w:rPr>
      </w:pPr>
      <w:r w:rsidRPr="00FF0453">
        <w:rPr>
          <w:noProof/>
          <w:lang w:eastAsia="nl-BE"/>
        </w:rPr>
        <w:t>Freest stukken</w:t>
      </w:r>
    </w:p>
    <w:p w14:paraId="4D5DC8B9" w14:textId="77777777" w:rsidR="00564C34" w:rsidRPr="00FF0453" w:rsidRDefault="00564C34" w:rsidP="00564C34">
      <w:pPr>
        <w:pStyle w:val="Lijstalinea"/>
        <w:numPr>
          <w:ilvl w:val="2"/>
          <w:numId w:val="7"/>
        </w:numPr>
        <w:rPr>
          <w:noProof/>
          <w:lang w:eastAsia="nl-BE"/>
        </w:rPr>
      </w:pPr>
      <w:r w:rsidRPr="00FF0453">
        <w:rPr>
          <w:noProof/>
          <w:lang w:eastAsia="nl-BE"/>
        </w:rPr>
        <w:t>Kottert en hoont stukken</w:t>
      </w:r>
    </w:p>
    <w:p w14:paraId="21EA4636" w14:textId="77777777" w:rsidR="00564C34" w:rsidRPr="00FF0453" w:rsidRDefault="00564C34" w:rsidP="00564C34">
      <w:pPr>
        <w:pStyle w:val="Lijstalinea"/>
        <w:numPr>
          <w:ilvl w:val="2"/>
          <w:numId w:val="7"/>
        </w:numPr>
        <w:rPr>
          <w:noProof/>
          <w:lang w:eastAsia="nl-BE"/>
        </w:rPr>
      </w:pPr>
      <w:r w:rsidRPr="00FF0453">
        <w:rPr>
          <w:noProof/>
          <w:lang w:eastAsia="nl-BE"/>
        </w:rPr>
        <w:t>Bewerkt stukken op een CNC-bewerkingscenter</w:t>
      </w:r>
    </w:p>
    <w:p w14:paraId="339459C3" w14:textId="77777777" w:rsidR="00564C34" w:rsidRPr="00FF0453" w:rsidRDefault="00564C34" w:rsidP="00564C34">
      <w:pPr>
        <w:pStyle w:val="Lijstalinea"/>
        <w:numPr>
          <w:ilvl w:val="2"/>
          <w:numId w:val="7"/>
        </w:numPr>
        <w:rPr>
          <w:noProof/>
          <w:lang w:eastAsia="nl-BE"/>
        </w:rPr>
      </w:pPr>
      <w:r w:rsidRPr="00FF0453">
        <w:rPr>
          <w:noProof/>
          <w:lang w:eastAsia="nl-BE"/>
        </w:rPr>
        <w:t xml:space="preserve">Voert nabewerkingen uit </w:t>
      </w:r>
    </w:p>
    <w:p w14:paraId="5D446701" w14:textId="77777777" w:rsidR="00564C34" w:rsidRPr="00FF0453" w:rsidRDefault="00564C34" w:rsidP="00564C34">
      <w:pPr>
        <w:pStyle w:val="Lijstalinea"/>
        <w:numPr>
          <w:ilvl w:val="2"/>
          <w:numId w:val="7"/>
        </w:numPr>
        <w:rPr>
          <w:noProof/>
          <w:lang w:eastAsia="nl-BE"/>
        </w:rPr>
      </w:pPr>
      <w:r w:rsidRPr="00FF0453">
        <w:rPr>
          <w:noProof/>
          <w:lang w:eastAsia="nl-BE"/>
        </w:rPr>
        <w:t xml:space="preserve">Registreert productiegegevens </w:t>
      </w:r>
    </w:p>
    <w:p w14:paraId="2430710C" w14:textId="77777777" w:rsidR="00564C34" w:rsidRPr="00FF0453" w:rsidRDefault="00564C34" w:rsidP="00564C34">
      <w:pPr>
        <w:pStyle w:val="Lijstalinea"/>
        <w:numPr>
          <w:ilvl w:val="2"/>
          <w:numId w:val="7"/>
        </w:numPr>
        <w:rPr>
          <w:noProof/>
          <w:lang w:eastAsia="nl-BE"/>
        </w:rPr>
      </w:pPr>
      <w:r w:rsidRPr="00FF0453">
        <w:rPr>
          <w:noProof/>
          <w:lang w:eastAsia="nl-BE"/>
        </w:rPr>
        <w:t xml:space="preserve">Voert preventief basisonderhoud uit aan machines of uitrustingen </w:t>
      </w:r>
    </w:p>
    <w:p w14:paraId="716DB179" w14:textId="77777777" w:rsidR="00564C34" w:rsidRPr="00FF0453" w:rsidRDefault="00564C34" w:rsidP="00564C34">
      <w:pPr>
        <w:pStyle w:val="Lijstalinea"/>
        <w:numPr>
          <w:ilvl w:val="2"/>
          <w:numId w:val="7"/>
        </w:numPr>
        <w:rPr>
          <w:noProof/>
          <w:lang w:eastAsia="nl-BE"/>
        </w:rPr>
      </w:pPr>
      <w:r w:rsidRPr="00FF0453">
        <w:rPr>
          <w:noProof/>
          <w:lang w:eastAsia="nl-BE"/>
        </w:rPr>
        <w:t xml:space="preserve">Merkt storingen aan een machine op en voert aanpassingen door </w:t>
      </w:r>
    </w:p>
    <w:p w14:paraId="183E602D" w14:textId="6011E8AB" w:rsidR="00564C34" w:rsidRPr="00FF0453" w:rsidRDefault="00564C34" w:rsidP="00564C34">
      <w:pPr>
        <w:pStyle w:val="Lijstalinea"/>
        <w:numPr>
          <w:ilvl w:val="0"/>
          <w:numId w:val="4"/>
        </w:numPr>
      </w:pPr>
      <w:r w:rsidRPr="00FF0453">
        <w:lastRenderedPageBreak/>
        <w:t>wordt uitgereikt, bij een modulaire organisatie, na slagen voor het geheel van de volgende cluster van de beroepsgerichte vorming:</w:t>
      </w:r>
    </w:p>
    <w:p w14:paraId="17559514" w14:textId="77777777" w:rsidR="00201546" w:rsidRDefault="00564C34" w:rsidP="00564C34">
      <w:pPr>
        <w:pStyle w:val="Lijstalinea"/>
        <w:numPr>
          <w:ilvl w:val="2"/>
          <w:numId w:val="7"/>
        </w:numPr>
        <w:rPr>
          <w:noProof/>
          <w:lang w:eastAsia="nl-BE"/>
        </w:rPr>
      </w:pPr>
      <w:r w:rsidRPr="00FF0453">
        <w:rPr>
          <w:noProof/>
          <w:lang w:eastAsia="nl-BE"/>
        </w:rPr>
        <w:t>V</w:t>
      </w:r>
      <w:r>
        <w:rPr>
          <w:noProof/>
          <w:lang w:eastAsia="nl-BE"/>
        </w:rPr>
        <w:t xml:space="preserve">erspaning </w:t>
      </w:r>
      <w:r w:rsidRPr="00FF0453">
        <w:rPr>
          <w:noProof/>
          <w:lang w:eastAsia="nl-BE"/>
        </w:rPr>
        <w:t>(ferro, non-ferro, kunststoffen) mechanische</w:t>
      </w:r>
    </w:p>
    <w:p w14:paraId="2BFC6382" w14:textId="4944D3AB" w:rsidR="00564C34" w:rsidRPr="00FF0453" w:rsidRDefault="00564C34" w:rsidP="00201546">
      <w:pPr>
        <w:pStyle w:val="Lijstalinea"/>
        <w:ind w:left="2160"/>
        <w:rPr>
          <w:noProof/>
          <w:lang w:eastAsia="nl-BE"/>
        </w:rPr>
      </w:pPr>
      <w:r w:rsidRPr="00FF0453">
        <w:rPr>
          <w:noProof/>
          <w:lang w:eastAsia="nl-BE"/>
        </w:rPr>
        <w:t>vormgeving</w:t>
      </w:r>
    </w:p>
    <w:p w14:paraId="0C823ECF" w14:textId="77777777" w:rsidR="00564C34" w:rsidRPr="00351260" w:rsidRDefault="00564C34" w:rsidP="00564C34">
      <w:pPr>
        <w:ind w:left="1068"/>
      </w:pPr>
      <w:r w:rsidRPr="00351260">
        <w:t>en de algemene activiteiten die in de cluster geïntegreerd worden aangeboden, die overeenstemmen met de beroepskwalificatie, zoals in dit standaardtraject is opgenomen, en via de schoolcomponent en de werkplekcomponent is gerealiseerd.</w:t>
      </w:r>
    </w:p>
    <w:p w14:paraId="7BB030BC" w14:textId="77777777" w:rsidR="00564C34" w:rsidRDefault="00564C34" w:rsidP="00564C34">
      <w:pPr>
        <w:rPr>
          <w:noProof/>
          <w:lang w:eastAsia="nl-BE"/>
        </w:rPr>
      </w:pPr>
    </w:p>
    <w:p w14:paraId="314A9C93" w14:textId="77777777" w:rsidR="00564C34" w:rsidRPr="00351260" w:rsidRDefault="00564C34" w:rsidP="00564C34">
      <w:pPr>
        <w:pStyle w:val="Lijstalinea"/>
        <w:numPr>
          <w:ilvl w:val="0"/>
          <w:numId w:val="7"/>
        </w:numPr>
        <w:ind w:hanging="436"/>
        <w:rPr>
          <w:noProof/>
          <w:lang w:eastAsia="nl-BE"/>
        </w:rPr>
      </w:pPr>
      <w:r w:rsidRPr="00351260">
        <w:rPr>
          <w:noProof/>
          <w:lang w:eastAsia="nl-BE"/>
        </w:rPr>
        <w:t xml:space="preserve">een certificaat, bewijs van </w:t>
      </w:r>
      <w:r w:rsidRPr="00FF0453">
        <w:rPr>
          <w:noProof/>
          <w:lang w:eastAsia="nl-BE"/>
        </w:rPr>
        <w:t>beroepskwalificatie “</w:t>
      </w:r>
      <w:r w:rsidRPr="00FF0453">
        <w:rPr>
          <w:rFonts w:cstheme="minorHAnsi"/>
        </w:rPr>
        <w:t>insteller plaatbewerking</w:t>
      </w:r>
      <w:r w:rsidRPr="00FF0453">
        <w:rPr>
          <w:noProof/>
          <w:lang w:eastAsia="nl-BE"/>
        </w:rPr>
        <w:t>” niveau</w:t>
      </w:r>
      <w:r w:rsidRPr="00351260">
        <w:rPr>
          <w:noProof/>
          <w:lang w:eastAsia="nl-BE"/>
        </w:rPr>
        <w:t xml:space="preserve"> </w:t>
      </w:r>
      <w:r>
        <w:rPr>
          <w:noProof/>
          <w:lang w:eastAsia="nl-BE"/>
        </w:rPr>
        <w:t>3</w:t>
      </w:r>
      <w:r w:rsidRPr="00351260">
        <w:rPr>
          <w:noProof/>
          <w:lang w:eastAsia="nl-BE"/>
        </w:rPr>
        <w:t xml:space="preserve"> van de Vlaamse kwalificatiestructuur en niveau </w:t>
      </w:r>
      <w:r>
        <w:rPr>
          <w:noProof/>
          <w:lang w:eastAsia="nl-BE"/>
        </w:rPr>
        <w:t>3</w:t>
      </w:r>
      <w:r w:rsidRPr="00351260">
        <w:rPr>
          <w:noProof/>
          <w:lang w:eastAsia="nl-BE"/>
        </w:rPr>
        <w:t xml:space="preserve"> van het Europese kwalificatiekader:</w:t>
      </w:r>
    </w:p>
    <w:p w14:paraId="16658C0C" w14:textId="77777777" w:rsidR="00564C34" w:rsidRPr="00351260" w:rsidRDefault="00564C34" w:rsidP="00564C34">
      <w:pPr>
        <w:pStyle w:val="Lijstalinea"/>
        <w:numPr>
          <w:ilvl w:val="0"/>
          <w:numId w:val="4"/>
        </w:numPr>
      </w:pPr>
      <w:r w:rsidRPr="00351260">
        <w:t>wordt uitgereikt, bij een lineaire organisatie, na slagen voor het geheel van de volgende activiteiten van de beroepsgerichte vorming die overeenstemmen met een beroepskwalificatie, zoals in dit standaardtraject is opgenomen, en via de schoolcomponent en de werkplekcomponent is gerealiseerd:</w:t>
      </w:r>
    </w:p>
    <w:p w14:paraId="50BA5744" w14:textId="10BF74D3" w:rsidR="00564C34" w:rsidRDefault="00564C34" w:rsidP="00564C34">
      <w:pPr>
        <w:pStyle w:val="Lijstalinea"/>
        <w:numPr>
          <w:ilvl w:val="2"/>
          <w:numId w:val="7"/>
        </w:numPr>
        <w:rPr>
          <w:noProof/>
          <w:lang w:eastAsia="nl-BE"/>
        </w:rPr>
      </w:pPr>
      <w:r w:rsidRPr="008C11AB">
        <w:rPr>
          <w:noProof/>
          <w:lang w:eastAsia="nl-BE"/>
        </w:rPr>
        <w:t>Werkt in teamverband</w:t>
      </w:r>
    </w:p>
    <w:p w14:paraId="1BF18378" w14:textId="1B4D4AA5" w:rsidR="003720A7" w:rsidRDefault="003720A7" w:rsidP="00564C34">
      <w:pPr>
        <w:pStyle w:val="Lijstalinea"/>
        <w:numPr>
          <w:ilvl w:val="2"/>
          <w:numId w:val="7"/>
        </w:numPr>
        <w:rPr>
          <w:noProof/>
          <w:lang w:eastAsia="nl-BE"/>
        </w:rPr>
      </w:pPr>
      <w:r w:rsidRPr="008C11AB">
        <w:rPr>
          <w:noProof/>
          <w:lang w:eastAsia="nl-BE"/>
        </w:rPr>
        <w:t>Werkt met oog voor veiligheid, milieu, kwaliteit en welzijn</w:t>
      </w:r>
    </w:p>
    <w:p w14:paraId="62ED7DE7" w14:textId="77777777" w:rsidR="003F4DC2" w:rsidRPr="00DD0E2B" w:rsidRDefault="003F4DC2" w:rsidP="003F4DC2">
      <w:pPr>
        <w:pStyle w:val="Lijstalinea"/>
        <w:numPr>
          <w:ilvl w:val="2"/>
          <w:numId w:val="7"/>
        </w:numPr>
        <w:rPr>
          <w:noProof/>
          <w:lang w:eastAsia="nl-BE"/>
        </w:rPr>
      </w:pPr>
      <w:r w:rsidRPr="00DD0E2B">
        <w:rPr>
          <w:noProof/>
          <w:lang w:eastAsia="nl-BE"/>
        </w:rPr>
        <w:t>Organiseert de taken in functie van de dagplanning</w:t>
      </w:r>
    </w:p>
    <w:p w14:paraId="39D66A91" w14:textId="77777777" w:rsidR="00564C34" w:rsidRPr="008C11AB" w:rsidRDefault="00564C34" w:rsidP="00564C34">
      <w:pPr>
        <w:pStyle w:val="Lijstalinea"/>
        <w:numPr>
          <w:ilvl w:val="2"/>
          <w:numId w:val="7"/>
        </w:numPr>
        <w:rPr>
          <w:noProof/>
          <w:lang w:eastAsia="nl-BE"/>
        </w:rPr>
      </w:pPr>
      <w:r w:rsidRPr="008C11AB">
        <w:rPr>
          <w:noProof/>
          <w:lang w:eastAsia="nl-BE"/>
        </w:rPr>
        <w:t xml:space="preserve">Gebruikt gereedschappen in functie van het materiaal (ferro, non-ferro en kunststoffen) </w:t>
      </w:r>
    </w:p>
    <w:p w14:paraId="71C31A69" w14:textId="77777777" w:rsidR="00564C34" w:rsidRPr="008C11AB" w:rsidRDefault="00564C34" w:rsidP="00564C34">
      <w:pPr>
        <w:pStyle w:val="Lijstalinea"/>
        <w:numPr>
          <w:ilvl w:val="2"/>
          <w:numId w:val="7"/>
        </w:numPr>
        <w:rPr>
          <w:noProof/>
          <w:lang w:eastAsia="nl-BE"/>
        </w:rPr>
      </w:pPr>
      <w:r w:rsidRPr="008C11AB">
        <w:rPr>
          <w:noProof/>
          <w:lang w:eastAsia="nl-BE"/>
        </w:rPr>
        <w:t>Tekent maten af en brengt ze over op het plaatmateriaal</w:t>
      </w:r>
    </w:p>
    <w:p w14:paraId="64D910E6" w14:textId="77777777" w:rsidR="00564C34" w:rsidRPr="008C11AB" w:rsidRDefault="00564C34" w:rsidP="00564C34">
      <w:pPr>
        <w:pStyle w:val="Lijstalinea"/>
        <w:numPr>
          <w:ilvl w:val="2"/>
          <w:numId w:val="7"/>
        </w:numPr>
        <w:rPr>
          <w:noProof/>
          <w:lang w:eastAsia="nl-BE"/>
        </w:rPr>
      </w:pPr>
      <w:r w:rsidRPr="008C11AB">
        <w:rPr>
          <w:noProof/>
          <w:lang w:eastAsia="nl-BE"/>
        </w:rPr>
        <w:t xml:space="preserve">Monteert de snijgereedschappen en stelt ze af </w:t>
      </w:r>
    </w:p>
    <w:p w14:paraId="766A30FA" w14:textId="77777777" w:rsidR="00564C34" w:rsidRPr="008C11AB" w:rsidRDefault="00564C34" w:rsidP="00564C34">
      <w:pPr>
        <w:pStyle w:val="Lijstalinea"/>
        <w:numPr>
          <w:ilvl w:val="2"/>
          <w:numId w:val="7"/>
        </w:numPr>
        <w:rPr>
          <w:noProof/>
          <w:lang w:eastAsia="nl-BE"/>
        </w:rPr>
      </w:pPr>
      <w:r w:rsidRPr="008C11AB">
        <w:rPr>
          <w:noProof/>
          <w:lang w:eastAsia="nl-BE"/>
        </w:rPr>
        <w:t xml:space="preserve">Monteert opspanmiddelen </w:t>
      </w:r>
    </w:p>
    <w:p w14:paraId="62E5D676" w14:textId="77777777" w:rsidR="00564C34" w:rsidRPr="008C11AB" w:rsidRDefault="00564C34" w:rsidP="00564C34">
      <w:pPr>
        <w:pStyle w:val="Lijstalinea"/>
        <w:numPr>
          <w:ilvl w:val="2"/>
          <w:numId w:val="7"/>
        </w:numPr>
        <w:rPr>
          <w:noProof/>
          <w:lang w:eastAsia="nl-BE"/>
        </w:rPr>
      </w:pPr>
      <w:r w:rsidRPr="008C11AB">
        <w:rPr>
          <w:noProof/>
          <w:lang w:eastAsia="nl-BE"/>
        </w:rPr>
        <w:t xml:space="preserve">Positioneert het stuk en zet het vast </w:t>
      </w:r>
    </w:p>
    <w:p w14:paraId="26615F96" w14:textId="77777777" w:rsidR="00564C34" w:rsidRPr="008C11AB" w:rsidRDefault="00564C34" w:rsidP="00564C34">
      <w:pPr>
        <w:pStyle w:val="Lijstalinea"/>
        <w:numPr>
          <w:ilvl w:val="2"/>
          <w:numId w:val="7"/>
        </w:numPr>
        <w:rPr>
          <w:noProof/>
          <w:lang w:eastAsia="nl-BE"/>
        </w:rPr>
      </w:pPr>
      <w:r w:rsidRPr="008C11AB">
        <w:rPr>
          <w:noProof/>
          <w:lang w:eastAsia="nl-BE"/>
        </w:rPr>
        <w:t>Brengt de plaat op maat door knippen, snijden, snijbranden, plasmasnijden, lasersnijden, waterjet, zagen of knabbelen</w:t>
      </w:r>
    </w:p>
    <w:p w14:paraId="009CB47E" w14:textId="77777777" w:rsidR="00564C34" w:rsidRPr="008C11AB" w:rsidRDefault="00564C34" w:rsidP="00564C34">
      <w:pPr>
        <w:pStyle w:val="Lijstalinea"/>
        <w:numPr>
          <w:ilvl w:val="2"/>
          <w:numId w:val="7"/>
        </w:numPr>
        <w:rPr>
          <w:noProof/>
          <w:lang w:eastAsia="nl-BE"/>
        </w:rPr>
      </w:pPr>
      <w:r w:rsidRPr="008C11AB">
        <w:rPr>
          <w:noProof/>
          <w:lang w:eastAsia="nl-BE"/>
        </w:rPr>
        <w:t>Vormt de plaat door plooien, dieptrekpersen, vormpersen, rollen en thermisch vormen</w:t>
      </w:r>
    </w:p>
    <w:p w14:paraId="16C505B1" w14:textId="77777777" w:rsidR="00564C34" w:rsidRPr="008C11AB" w:rsidRDefault="00564C34" w:rsidP="00564C34">
      <w:pPr>
        <w:pStyle w:val="Lijstalinea"/>
        <w:numPr>
          <w:ilvl w:val="2"/>
          <w:numId w:val="7"/>
        </w:numPr>
        <w:rPr>
          <w:noProof/>
          <w:lang w:eastAsia="nl-BE"/>
        </w:rPr>
      </w:pPr>
      <w:r w:rsidRPr="008C11AB">
        <w:rPr>
          <w:noProof/>
          <w:lang w:eastAsia="nl-BE"/>
        </w:rPr>
        <w:t>Maakt plaatonderdelen aan door persen en ponsen</w:t>
      </w:r>
    </w:p>
    <w:p w14:paraId="1F780875" w14:textId="77777777" w:rsidR="00564C34" w:rsidRPr="00FF0453" w:rsidRDefault="00564C34" w:rsidP="00564C34">
      <w:pPr>
        <w:pStyle w:val="Lijstalinea"/>
        <w:numPr>
          <w:ilvl w:val="2"/>
          <w:numId w:val="7"/>
        </w:numPr>
        <w:rPr>
          <w:noProof/>
          <w:lang w:eastAsia="nl-BE"/>
        </w:rPr>
      </w:pPr>
      <w:r w:rsidRPr="008C11AB">
        <w:rPr>
          <w:noProof/>
          <w:lang w:eastAsia="nl-BE"/>
        </w:rPr>
        <w:t xml:space="preserve">Voert nabewerkingen </w:t>
      </w:r>
      <w:r w:rsidRPr="00FA7A1A">
        <w:rPr>
          <w:noProof/>
          <w:lang w:eastAsia="nl-BE"/>
        </w:rPr>
        <w:t xml:space="preserve">uit </w:t>
      </w:r>
    </w:p>
    <w:p w14:paraId="5AE93579" w14:textId="77777777" w:rsidR="00564C34" w:rsidRPr="00FF0453" w:rsidRDefault="00564C34" w:rsidP="00564C34">
      <w:pPr>
        <w:pStyle w:val="Lijstalinea"/>
        <w:numPr>
          <w:ilvl w:val="2"/>
          <w:numId w:val="7"/>
        </w:numPr>
        <w:rPr>
          <w:noProof/>
          <w:lang w:eastAsia="nl-BE"/>
        </w:rPr>
      </w:pPr>
      <w:r w:rsidRPr="00FA7A1A">
        <w:rPr>
          <w:noProof/>
          <w:lang w:eastAsia="nl-BE"/>
        </w:rPr>
        <w:t xml:space="preserve">Registreert productiegegevens </w:t>
      </w:r>
    </w:p>
    <w:p w14:paraId="3FB557A8" w14:textId="77777777" w:rsidR="00564C34" w:rsidRPr="008C11AB" w:rsidRDefault="00564C34" w:rsidP="00564C34">
      <w:pPr>
        <w:pStyle w:val="Lijstalinea"/>
        <w:numPr>
          <w:ilvl w:val="2"/>
          <w:numId w:val="7"/>
        </w:numPr>
        <w:rPr>
          <w:noProof/>
          <w:lang w:eastAsia="nl-BE"/>
        </w:rPr>
      </w:pPr>
      <w:r w:rsidRPr="00FA7A1A">
        <w:rPr>
          <w:noProof/>
          <w:lang w:eastAsia="nl-BE"/>
        </w:rPr>
        <w:t>Voert preventief basisonderhoud uit aan machines</w:t>
      </w:r>
      <w:r w:rsidRPr="008C11AB">
        <w:rPr>
          <w:noProof/>
          <w:lang w:eastAsia="nl-BE"/>
        </w:rPr>
        <w:t xml:space="preserve"> of uitrustingen </w:t>
      </w:r>
    </w:p>
    <w:p w14:paraId="2AF0B162" w14:textId="77777777" w:rsidR="00564C34" w:rsidRDefault="00564C34" w:rsidP="00564C34">
      <w:pPr>
        <w:pStyle w:val="Lijstalinea"/>
        <w:numPr>
          <w:ilvl w:val="2"/>
          <w:numId w:val="7"/>
        </w:numPr>
        <w:rPr>
          <w:noProof/>
          <w:lang w:eastAsia="nl-BE"/>
        </w:rPr>
      </w:pPr>
      <w:r w:rsidRPr="008C11AB">
        <w:rPr>
          <w:noProof/>
          <w:lang w:eastAsia="nl-BE"/>
        </w:rPr>
        <w:t>Merkt storingen aan een machine op en voert aanpassingen door</w:t>
      </w:r>
    </w:p>
    <w:p w14:paraId="6ED1BEE9" w14:textId="707911D2" w:rsidR="00564C34" w:rsidRPr="00FF0453" w:rsidRDefault="00564C34" w:rsidP="00564C34">
      <w:pPr>
        <w:pStyle w:val="Lijstalinea"/>
        <w:numPr>
          <w:ilvl w:val="0"/>
          <w:numId w:val="4"/>
        </w:numPr>
      </w:pPr>
      <w:r w:rsidRPr="00FF0453">
        <w:t>wordt uitgereikt, bij een modulaire organisatie, na slagen voor het geheel van de volgende cluster van de beroepsgerichte vorming:</w:t>
      </w:r>
    </w:p>
    <w:p w14:paraId="43615735" w14:textId="77777777" w:rsidR="00201546" w:rsidRDefault="00564C34" w:rsidP="00564C34">
      <w:pPr>
        <w:pStyle w:val="Lijstalinea"/>
        <w:numPr>
          <w:ilvl w:val="2"/>
          <w:numId w:val="7"/>
        </w:numPr>
        <w:rPr>
          <w:noProof/>
          <w:lang w:eastAsia="nl-BE"/>
        </w:rPr>
      </w:pPr>
      <w:r>
        <w:rPr>
          <w:noProof/>
          <w:lang w:eastAsia="nl-BE"/>
        </w:rPr>
        <w:t>P</w:t>
      </w:r>
      <w:r w:rsidRPr="008C11AB">
        <w:rPr>
          <w:noProof/>
          <w:lang w:eastAsia="nl-BE"/>
        </w:rPr>
        <w:t>laatbewerking (ferro, non-ferro, kunststoffen) mechanische</w:t>
      </w:r>
    </w:p>
    <w:p w14:paraId="7F95E754" w14:textId="085B7741" w:rsidR="00564C34" w:rsidRPr="008C11AB" w:rsidRDefault="00564C34" w:rsidP="00201546">
      <w:pPr>
        <w:pStyle w:val="Lijstalinea"/>
        <w:ind w:left="2160"/>
        <w:rPr>
          <w:noProof/>
          <w:lang w:eastAsia="nl-BE"/>
        </w:rPr>
      </w:pPr>
      <w:r w:rsidRPr="008C11AB">
        <w:rPr>
          <w:noProof/>
          <w:lang w:eastAsia="nl-BE"/>
        </w:rPr>
        <w:t>vormgeving</w:t>
      </w:r>
    </w:p>
    <w:p w14:paraId="34D876EE" w14:textId="77777777" w:rsidR="00564C34" w:rsidRPr="00351260" w:rsidRDefault="00564C34" w:rsidP="00564C34">
      <w:pPr>
        <w:ind w:left="1068"/>
      </w:pPr>
      <w:r w:rsidRPr="00351260">
        <w:t>en de algemene activiteiten die in de cluster geïntegreerd worden aangeboden, die overeenstemmen met de beroepskwalificatie, zoals in dit standaardtraject is opgenomen, en via de schoolcomponent en de werkplekcomponent is gerealiseerd.</w:t>
      </w:r>
    </w:p>
    <w:p w14:paraId="6F575436" w14:textId="77777777" w:rsidR="00564C34" w:rsidRDefault="00564C34" w:rsidP="00564C34">
      <w:pPr>
        <w:rPr>
          <w:noProof/>
          <w:lang w:eastAsia="nl-BE"/>
        </w:rPr>
      </w:pPr>
    </w:p>
    <w:p w14:paraId="04468DF6" w14:textId="77777777" w:rsidR="00564C34" w:rsidRPr="00351260" w:rsidRDefault="00564C34" w:rsidP="00564C34">
      <w:pPr>
        <w:pStyle w:val="Lijstalinea"/>
        <w:numPr>
          <w:ilvl w:val="0"/>
          <w:numId w:val="7"/>
        </w:numPr>
        <w:ind w:hanging="436"/>
        <w:rPr>
          <w:noProof/>
          <w:lang w:eastAsia="nl-BE"/>
        </w:rPr>
      </w:pPr>
      <w:r w:rsidRPr="00351260">
        <w:rPr>
          <w:noProof/>
          <w:lang w:eastAsia="nl-BE"/>
        </w:rPr>
        <w:t xml:space="preserve">een certificaat, bewijs van beroepskwalificatie </w:t>
      </w:r>
      <w:r w:rsidRPr="00FF0453">
        <w:rPr>
          <w:noProof/>
          <w:lang w:eastAsia="nl-BE"/>
        </w:rPr>
        <w:t>“</w:t>
      </w:r>
      <w:r w:rsidRPr="00FF0453">
        <w:rPr>
          <w:rFonts w:cstheme="minorHAnsi"/>
        </w:rPr>
        <w:t>monteerder</w:t>
      </w:r>
      <w:r w:rsidRPr="00FF0453">
        <w:rPr>
          <w:noProof/>
          <w:lang w:eastAsia="nl-BE"/>
        </w:rPr>
        <w:t>” niveau</w:t>
      </w:r>
      <w:r w:rsidRPr="00351260">
        <w:rPr>
          <w:noProof/>
          <w:lang w:eastAsia="nl-BE"/>
        </w:rPr>
        <w:t xml:space="preserve"> </w:t>
      </w:r>
      <w:r>
        <w:rPr>
          <w:noProof/>
          <w:lang w:eastAsia="nl-BE"/>
        </w:rPr>
        <w:t>3</w:t>
      </w:r>
      <w:r w:rsidRPr="00351260">
        <w:rPr>
          <w:noProof/>
          <w:lang w:eastAsia="nl-BE"/>
        </w:rPr>
        <w:t xml:space="preserve"> van de Vlaamse kwalificatiestructuur en niveau </w:t>
      </w:r>
      <w:r>
        <w:rPr>
          <w:noProof/>
          <w:lang w:eastAsia="nl-BE"/>
        </w:rPr>
        <w:t>3</w:t>
      </w:r>
      <w:r w:rsidRPr="00351260">
        <w:rPr>
          <w:noProof/>
          <w:lang w:eastAsia="nl-BE"/>
        </w:rPr>
        <w:t xml:space="preserve"> van het Europese kwalificatiekader:</w:t>
      </w:r>
    </w:p>
    <w:p w14:paraId="21C0D10A" w14:textId="77777777" w:rsidR="00564C34" w:rsidRPr="00351260" w:rsidRDefault="00564C34" w:rsidP="00564C34">
      <w:pPr>
        <w:pStyle w:val="Lijstalinea"/>
        <w:numPr>
          <w:ilvl w:val="0"/>
          <w:numId w:val="4"/>
        </w:numPr>
      </w:pPr>
      <w:r w:rsidRPr="00351260">
        <w:t>wordt uitgereikt, bij een lineaire organisatie, na slagen voor het geheel van de volgende activiteiten van de beroepsgerichte vorming die overeenstemmen met een beroepskwalificatie, zoals in dit standaardtraject is opgenomen, en via de schoolcomponent en de werkplekcomponent is gerealiseerd:</w:t>
      </w:r>
    </w:p>
    <w:p w14:paraId="7D2028B9" w14:textId="77777777" w:rsidR="00564C34" w:rsidRPr="008C11AB" w:rsidRDefault="00564C34" w:rsidP="00564C34">
      <w:pPr>
        <w:pStyle w:val="Lijstalinea"/>
        <w:numPr>
          <w:ilvl w:val="2"/>
          <w:numId w:val="7"/>
        </w:numPr>
        <w:rPr>
          <w:noProof/>
          <w:lang w:eastAsia="nl-BE"/>
        </w:rPr>
      </w:pPr>
      <w:r w:rsidRPr="008C11AB">
        <w:rPr>
          <w:noProof/>
          <w:lang w:eastAsia="nl-BE"/>
        </w:rPr>
        <w:t>Werkt in teamverband</w:t>
      </w:r>
    </w:p>
    <w:p w14:paraId="55C734F8" w14:textId="77777777" w:rsidR="00564C34" w:rsidRPr="008C11AB" w:rsidRDefault="00564C34" w:rsidP="00564C34">
      <w:pPr>
        <w:pStyle w:val="Lijstalinea"/>
        <w:numPr>
          <w:ilvl w:val="2"/>
          <w:numId w:val="7"/>
        </w:numPr>
        <w:rPr>
          <w:noProof/>
          <w:lang w:eastAsia="nl-BE"/>
        </w:rPr>
      </w:pPr>
      <w:r w:rsidRPr="008C11AB">
        <w:rPr>
          <w:noProof/>
          <w:lang w:eastAsia="nl-BE"/>
        </w:rPr>
        <w:t>Werkt met oog voor veiligheid, milieu, kwaliteit en welzijn</w:t>
      </w:r>
    </w:p>
    <w:p w14:paraId="5648005C" w14:textId="77777777" w:rsidR="00564C34" w:rsidRPr="00DD0E2B" w:rsidRDefault="00564C34" w:rsidP="00564C34">
      <w:pPr>
        <w:pStyle w:val="Lijstalinea"/>
        <w:numPr>
          <w:ilvl w:val="2"/>
          <w:numId w:val="7"/>
        </w:numPr>
        <w:rPr>
          <w:noProof/>
          <w:lang w:eastAsia="nl-BE"/>
        </w:rPr>
      </w:pPr>
      <w:r w:rsidRPr="00DD0E2B">
        <w:rPr>
          <w:noProof/>
          <w:lang w:eastAsia="nl-BE"/>
        </w:rPr>
        <w:t>Organiseert de taken in functie van de dagplanning</w:t>
      </w:r>
    </w:p>
    <w:p w14:paraId="2342A357" w14:textId="391F6DC0" w:rsidR="00564C34" w:rsidRPr="00DD0E2B" w:rsidRDefault="00564C34" w:rsidP="00564C34">
      <w:pPr>
        <w:pStyle w:val="Lijstalinea"/>
        <w:numPr>
          <w:ilvl w:val="2"/>
          <w:numId w:val="7"/>
        </w:numPr>
        <w:rPr>
          <w:noProof/>
          <w:lang w:eastAsia="nl-BE"/>
        </w:rPr>
      </w:pPr>
      <w:r w:rsidRPr="00DD0E2B">
        <w:rPr>
          <w:noProof/>
          <w:lang w:eastAsia="nl-BE"/>
        </w:rPr>
        <w:t>Gebruikt gereedschappen</w:t>
      </w:r>
      <w:r w:rsidR="00A91619" w:rsidRPr="00DD0E2B">
        <w:rPr>
          <w:noProof/>
          <w:lang w:eastAsia="nl-BE"/>
        </w:rPr>
        <w:t xml:space="preserve"> in functie van</w:t>
      </w:r>
      <w:r w:rsidR="00FE456B" w:rsidRPr="00DD0E2B">
        <w:rPr>
          <w:noProof/>
          <w:lang w:eastAsia="nl-BE"/>
        </w:rPr>
        <w:t xml:space="preserve"> montage</w:t>
      </w:r>
      <w:r w:rsidR="00A91619" w:rsidRPr="00DD0E2B">
        <w:rPr>
          <w:noProof/>
          <w:lang w:eastAsia="nl-BE"/>
        </w:rPr>
        <w:t xml:space="preserve"> </w:t>
      </w:r>
    </w:p>
    <w:p w14:paraId="4E80F2E2" w14:textId="77777777" w:rsidR="00564C34" w:rsidRPr="00DD0E2B" w:rsidRDefault="00564C34" w:rsidP="00564C34">
      <w:pPr>
        <w:pStyle w:val="Lijstalinea"/>
        <w:numPr>
          <w:ilvl w:val="2"/>
          <w:numId w:val="7"/>
        </w:numPr>
        <w:rPr>
          <w:noProof/>
          <w:lang w:eastAsia="nl-BE"/>
        </w:rPr>
      </w:pPr>
      <w:r w:rsidRPr="00DD0E2B">
        <w:rPr>
          <w:noProof/>
          <w:lang w:eastAsia="nl-BE"/>
        </w:rPr>
        <w:lastRenderedPageBreak/>
        <w:t xml:space="preserve">Bereidt de montage voor </w:t>
      </w:r>
    </w:p>
    <w:p w14:paraId="43F29D5F" w14:textId="77777777" w:rsidR="00564C34" w:rsidRPr="008C11AB" w:rsidRDefault="00564C34" w:rsidP="00564C34">
      <w:pPr>
        <w:pStyle w:val="Lijstalinea"/>
        <w:numPr>
          <w:ilvl w:val="2"/>
          <w:numId w:val="7"/>
        </w:numPr>
        <w:rPr>
          <w:noProof/>
          <w:lang w:eastAsia="nl-BE"/>
        </w:rPr>
      </w:pPr>
      <w:r w:rsidRPr="008C11AB">
        <w:rPr>
          <w:noProof/>
          <w:lang w:eastAsia="nl-BE"/>
        </w:rPr>
        <w:t xml:space="preserve">Positioneert de onderdelen </w:t>
      </w:r>
    </w:p>
    <w:p w14:paraId="4D8C141C" w14:textId="77777777" w:rsidR="00564C34" w:rsidRPr="008C11AB" w:rsidRDefault="00564C34" w:rsidP="00564C34">
      <w:pPr>
        <w:pStyle w:val="Lijstalinea"/>
        <w:numPr>
          <w:ilvl w:val="2"/>
          <w:numId w:val="7"/>
        </w:numPr>
        <w:rPr>
          <w:noProof/>
          <w:lang w:eastAsia="nl-BE"/>
        </w:rPr>
      </w:pPr>
      <w:r w:rsidRPr="008C11AB">
        <w:rPr>
          <w:noProof/>
          <w:lang w:eastAsia="nl-BE"/>
        </w:rPr>
        <w:t>Stelt de positie bij</w:t>
      </w:r>
    </w:p>
    <w:p w14:paraId="11EC64C5" w14:textId="77777777" w:rsidR="00564C34" w:rsidRPr="008C11AB" w:rsidRDefault="00564C34" w:rsidP="00564C34">
      <w:pPr>
        <w:pStyle w:val="Lijstalinea"/>
        <w:numPr>
          <w:ilvl w:val="2"/>
          <w:numId w:val="7"/>
        </w:numPr>
        <w:rPr>
          <w:noProof/>
          <w:lang w:eastAsia="nl-BE"/>
        </w:rPr>
      </w:pPr>
      <w:r w:rsidRPr="008C11AB">
        <w:rPr>
          <w:noProof/>
          <w:lang w:eastAsia="nl-BE"/>
        </w:rPr>
        <w:t>Monteert de onderdelen</w:t>
      </w:r>
    </w:p>
    <w:p w14:paraId="34E290F0" w14:textId="77777777" w:rsidR="00564C34" w:rsidRPr="008C11AB" w:rsidRDefault="00564C34" w:rsidP="00564C34">
      <w:pPr>
        <w:pStyle w:val="Lijstalinea"/>
        <w:numPr>
          <w:ilvl w:val="2"/>
          <w:numId w:val="7"/>
        </w:numPr>
        <w:rPr>
          <w:noProof/>
          <w:lang w:eastAsia="nl-BE"/>
        </w:rPr>
      </w:pPr>
      <w:r w:rsidRPr="008C11AB">
        <w:rPr>
          <w:noProof/>
          <w:lang w:eastAsia="nl-BE"/>
        </w:rPr>
        <w:t>Demonteert onderdelen</w:t>
      </w:r>
    </w:p>
    <w:p w14:paraId="72DF29F1" w14:textId="01068348" w:rsidR="00564C34" w:rsidRPr="00DD0E2B" w:rsidRDefault="00564C34" w:rsidP="00564C34">
      <w:pPr>
        <w:pStyle w:val="Lijstalinea"/>
        <w:numPr>
          <w:ilvl w:val="2"/>
          <w:numId w:val="7"/>
        </w:numPr>
        <w:rPr>
          <w:noProof/>
          <w:lang w:eastAsia="nl-BE"/>
        </w:rPr>
      </w:pPr>
      <w:r w:rsidRPr="008C11AB">
        <w:rPr>
          <w:noProof/>
          <w:lang w:eastAsia="nl-BE"/>
        </w:rPr>
        <w:t xml:space="preserve">Maakt de constructie klaar voor </w:t>
      </w:r>
      <w:r w:rsidRPr="00DD0E2B">
        <w:rPr>
          <w:noProof/>
          <w:lang w:eastAsia="nl-BE"/>
        </w:rPr>
        <w:t>transport</w:t>
      </w:r>
      <w:r w:rsidR="00C73890" w:rsidRPr="00DD0E2B">
        <w:rPr>
          <w:noProof/>
          <w:lang w:eastAsia="nl-BE"/>
        </w:rPr>
        <w:t xml:space="preserve"> indien van toepassing</w:t>
      </w:r>
    </w:p>
    <w:p w14:paraId="7658EBD2" w14:textId="77777777" w:rsidR="00564C34" w:rsidRPr="00DD0E2B" w:rsidRDefault="00564C34" w:rsidP="00564C34">
      <w:pPr>
        <w:pStyle w:val="Lijstalinea"/>
        <w:numPr>
          <w:ilvl w:val="2"/>
          <w:numId w:val="7"/>
        </w:numPr>
        <w:rPr>
          <w:noProof/>
          <w:lang w:eastAsia="nl-BE"/>
        </w:rPr>
      </w:pPr>
      <w:r w:rsidRPr="00DD0E2B">
        <w:rPr>
          <w:noProof/>
          <w:lang w:eastAsia="nl-BE"/>
        </w:rPr>
        <w:t>Registreert gegevens voor productie- en kwaliteitsopvolging i.f.v. het monteren van onderdelen</w:t>
      </w:r>
    </w:p>
    <w:p w14:paraId="4C5BDF6F" w14:textId="71CF84ED" w:rsidR="00564C34" w:rsidRPr="00DD0E2B" w:rsidRDefault="00564C34" w:rsidP="00564C34">
      <w:pPr>
        <w:pStyle w:val="Lijstalinea"/>
        <w:numPr>
          <w:ilvl w:val="2"/>
          <w:numId w:val="7"/>
        </w:numPr>
        <w:rPr>
          <w:noProof/>
          <w:lang w:eastAsia="nl-BE"/>
        </w:rPr>
      </w:pPr>
      <w:r w:rsidRPr="00DD0E2B">
        <w:rPr>
          <w:noProof/>
          <w:lang w:eastAsia="nl-BE"/>
        </w:rPr>
        <w:t>Werkt op hoogte volgens de veiligheidsregels</w:t>
      </w:r>
      <w:r w:rsidR="00C73890" w:rsidRPr="00DD0E2B">
        <w:rPr>
          <w:noProof/>
          <w:lang w:eastAsia="nl-BE"/>
        </w:rPr>
        <w:t xml:space="preserve"> indien van toepassing</w:t>
      </w:r>
    </w:p>
    <w:p w14:paraId="7B9780CF" w14:textId="13A745D8" w:rsidR="00564C34" w:rsidRPr="00DD0E2B" w:rsidRDefault="00564C34" w:rsidP="00564C34">
      <w:pPr>
        <w:pStyle w:val="Lijstalinea"/>
        <w:numPr>
          <w:ilvl w:val="2"/>
          <w:numId w:val="7"/>
        </w:numPr>
        <w:rPr>
          <w:noProof/>
          <w:lang w:eastAsia="nl-BE"/>
        </w:rPr>
      </w:pPr>
      <w:r w:rsidRPr="00DD0E2B">
        <w:rPr>
          <w:noProof/>
          <w:lang w:eastAsia="nl-BE"/>
        </w:rPr>
        <w:t>Slaat lasten aan en verplaatst ze</w:t>
      </w:r>
      <w:r w:rsidR="00C73890" w:rsidRPr="00DD0E2B">
        <w:rPr>
          <w:noProof/>
          <w:lang w:eastAsia="nl-BE"/>
        </w:rPr>
        <w:t xml:space="preserve"> onder begeleiding</w:t>
      </w:r>
    </w:p>
    <w:p w14:paraId="7E357D15" w14:textId="37FABAC7" w:rsidR="00564C34" w:rsidRPr="00DD0E2B" w:rsidRDefault="00564C34" w:rsidP="00564C34">
      <w:pPr>
        <w:pStyle w:val="Lijstalinea"/>
        <w:numPr>
          <w:ilvl w:val="0"/>
          <w:numId w:val="4"/>
        </w:numPr>
      </w:pPr>
      <w:r w:rsidRPr="00DD0E2B">
        <w:t>wordt uitgereikt, bij een modulaire organisatie, na slagen voor het geheel van de volgende cluster van de beroepsgerichte vorming:</w:t>
      </w:r>
    </w:p>
    <w:p w14:paraId="650C8071" w14:textId="20C4B881" w:rsidR="00564C34" w:rsidRPr="00DD0E2B" w:rsidRDefault="00564C34" w:rsidP="00564C34">
      <w:pPr>
        <w:pStyle w:val="Lijstalinea"/>
        <w:numPr>
          <w:ilvl w:val="2"/>
          <w:numId w:val="7"/>
        </w:numPr>
        <w:rPr>
          <w:noProof/>
          <w:lang w:eastAsia="nl-BE"/>
        </w:rPr>
      </w:pPr>
      <w:r w:rsidRPr="00DD0E2B">
        <w:rPr>
          <w:noProof/>
          <w:lang w:eastAsia="nl-BE"/>
        </w:rPr>
        <w:t>Montage mechanische vormgeving</w:t>
      </w:r>
    </w:p>
    <w:p w14:paraId="2BA86BF5" w14:textId="77777777" w:rsidR="00564C34" w:rsidRPr="00DD0E2B" w:rsidRDefault="00564C34" w:rsidP="00564C34">
      <w:pPr>
        <w:ind w:left="1068"/>
      </w:pPr>
      <w:r w:rsidRPr="00DD0E2B">
        <w:t>en de algemene activiteiten die in de cluster geïntegreerd worden aangeboden, die overeenstemmen met de beroepskwalificatie, zoals in dit standaardtraject is opgenomen, en via de schoolcomponent en de werkplekcomponent is gerealiseerd.</w:t>
      </w:r>
    </w:p>
    <w:p w14:paraId="774267F9" w14:textId="77777777" w:rsidR="00564C34" w:rsidRPr="00DD0E2B" w:rsidRDefault="00564C34" w:rsidP="00564C34">
      <w:pPr>
        <w:rPr>
          <w:noProof/>
          <w:lang w:eastAsia="nl-BE"/>
        </w:rPr>
      </w:pPr>
    </w:p>
    <w:p w14:paraId="499BB0B8" w14:textId="77777777" w:rsidR="00564C34" w:rsidRPr="00DD0E2B" w:rsidRDefault="00564C34" w:rsidP="00564C34">
      <w:pPr>
        <w:pStyle w:val="Lijstalinea"/>
        <w:numPr>
          <w:ilvl w:val="0"/>
          <w:numId w:val="7"/>
        </w:numPr>
        <w:ind w:hanging="436"/>
        <w:rPr>
          <w:lang w:eastAsia="nl-BE"/>
        </w:rPr>
      </w:pPr>
      <w:r w:rsidRPr="00DD0E2B">
        <w:rPr>
          <w:lang w:eastAsia="nl-BE"/>
        </w:rPr>
        <w:t>een attest van verworven competenties, bewijs van competenties:</w:t>
      </w:r>
    </w:p>
    <w:p w14:paraId="74D76705" w14:textId="3647D37F" w:rsidR="00564C34" w:rsidRPr="00DD0E2B" w:rsidRDefault="00564C34" w:rsidP="00564C34">
      <w:pPr>
        <w:pStyle w:val="Lijstalinea"/>
        <w:numPr>
          <w:ilvl w:val="0"/>
          <w:numId w:val="4"/>
        </w:numPr>
        <w:rPr>
          <w:noProof/>
          <w:lang w:eastAsia="nl-BE"/>
        </w:rPr>
      </w:pPr>
      <w:r w:rsidRPr="00DD0E2B">
        <w:t>wordt uitgereikt na slagen voor een aantal competenties die in dit standaardtraject zijn opgenomen en via de schoolcomponent en de werkplekcomponent zijn gerealiseerd.</w:t>
      </w:r>
    </w:p>
    <w:p w14:paraId="7C898440" w14:textId="32F4164D" w:rsidR="00832F27" w:rsidRPr="00DD0E2B" w:rsidRDefault="00832F27" w:rsidP="00832F27">
      <w:pPr>
        <w:rPr>
          <w:noProof/>
          <w:lang w:eastAsia="nl-BE"/>
        </w:rPr>
      </w:pPr>
    </w:p>
    <w:p w14:paraId="2D41EC6A" w14:textId="05C223B1" w:rsidR="00832F27" w:rsidRDefault="00832F27" w:rsidP="00832F27">
      <w:pPr>
        <w:pStyle w:val="Lijstalinea"/>
        <w:numPr>
          <w:ilvl w:val="0"/>
          <w:numId w:val="7"/>
        </w:numPr>
        <w:ind w:left="708" w:hanging="436"/>
        <w:rPr>
          <w:lang w:eastAsia="nl-BE"/>
        </w:rPr>
      </w:pPr>
      <w:r w:rsidRPr="00DD0E2B">
        <w:rPr>
          <w:lang w:eastAsia="nl-BE"/>
        </w:rPr>
        <w:t>een attest van regelmatige lesbijwoning:</w:t>
      </w:r>
    </w:p>
    <w:p w14:paraId="55176B9C" w14:textId="045D064F" w:rsidR="00792AB8" w:rsidRDefault="00832F27" w:rsidP="00DD0E2B">
      <w:pPr>
        <w:pStyle w:val="Lijstalinea"/>
        <w:numPr>
          <w:ilvl w:val="1"/>
          <w:numId w:val="7"/>
        </w:numPr>
        <w:rPr>
          <w:lang w:eastAsia="nl-BE"/>
        </w:rPr>
      </w:pPr>
      <w:r w:rsidRPr="00DD0E2B">
        <w:t>wordt uitgereikt bij vroegtijdige beëindiging van de opleiding zonder dat er attesteerbare competenties verworven zijn of na het eerste leerjaar van een graad.</w:t>
      </w:r>
      <w:r w:rsidR="00792AB8" w:rsidRPr="00DD0E2B">
        <w:t xml:space="preserve"> </w:t>
      </w:r>
    </w:p>
    <w:p w14:paraId="7FC7AF08" w14:textId="4F7601CC" w:rsidR="007E2A21" w:rsidRDefault="007E2A21" w:rsidP="007E2A21">
      <w:pPr>
        <w:rPr>
          <w:lang w:eastAsia="nl-BE"/>
        </w:rPr>
      </w:pPr>
    </w:p>
    <w:p w14:paraId="7D2FC38D" w14:textId="77777777" w:rsidR="007E2A21" w:rsidRPr="00DD0E2B" w:rsidRDefault="007E2A21" w:rsidP="007E2A21">
      <w:pPr>
        <w:rPr>
          <w:lang w:eastAsia="nl-BE"/>
        </w:rPr>
      </w:pPr>
    </w:p>
    <w:p w14:paraId="25DF581B" w14:textId="56601BA8" w:rsidR="008B2BFD" w:rsidRDefault="009F360C" w:rsidP="00F9545A">
      <w:pPr>
        <w:pStyle w:val="Kop1"/>
      </w:pPr>
      <w:r>
        <w:t>Aanloopstructuuronderde</w:t>
      </w:r>
      <w:r w:rsidR="001869F9">
        <w:t>e</w:t>
      </w:r>
      <w:r>
        <w:t>l</w:t>
      </w:r>
    </w:p>
    <w:p w14:paraId="250D0E5F" w14:textId="15A4ED81" w:rsidR="00E2022B" w:rsidRDefault="007E2A21" w:rsidP="00F9545A">
      <w:pPr>
        <w:rPr>
          <w:rFonts w:cs="Arial"/>
          <w:szCs w:val="20"/>
        </w:rPr>
      </w:pPr>
      <w:r>
        <w:rPr>
          <w:rFonts w:cs="Arial"/>
          <w:szCs w:val="20"/>
        </w:rPr>
        <w:t>Niet van toepassing.</w:t>
      </w:r>
    </w:p>
    <w:p w14:paraId="73382F59" w14:textId="77777777" w:rsidR="007E2A21" w:rsidRPr="00E057FD" w:rsidRDefault="007E2A21" w:rsidP="00F9545A">
      <w:pPr>
        <w:rPr>
          <w:rFonts w:cs="Arial"/>
          <w:szCs w:val="20"/>
        </w:rPr>
      </w:pPr>
    </w:p>
    <w:p w14:paraId="5105BB57" w14:textId="77777777" w:rsidR="00E2022B" w:rsidRDefault="00E2022B" w:rsidP="00E2022B">
      <w:pPr>
        <w:rPr>
          <w:rFonts w:cs="Arial"/>
        </w:rPr>
      </w:pPr>
    </w:p>
    <w:p w14:paraId="6EA4E75B" w14:textId="59FED5F7" w:rsidR="00FA497D" w:rsidRPr="00DD0E2B" w:rsidRDefault="009F360C" w:rsidP="00FA497D">
      <w:pPr>
        <w:pStyle w:val="Kop1"/>
      </w:pPr>
      <w:r>
        <w:t>Onderliggende beroepskwalificaties</w:t>
      </w:r>
      <w:r w:rsidR="008B2BFD">
        <w:t xml:space="preserve"> i.f.v. flexibele instap bij modulaire organisatie</w:t>
      </w:r>
    </w:p>
    <w:p w14:paraId="7EE12317" w14:textId="3DBC7E08" w:rsidR="00FA497D" w:rsidRPr="00DD0E2B" w:rsidRDefault="00FA497D" w:rsidP="00FA497D">
      <w:r w:rsidRPr="00DD0E2B">
        <w:t xml:space="preserve">Bij de modulaire organisatie van de opleiding </w:t>
      </w:r>
      <w:r w:rsidR="00FB235D" w:rsidRPr="00DD0E2B">
        <w:t>mechanische vormgeving</w:t>
      </w:r>
      <w:r w:rsidRPr="00DD0E2B">
        <w:t xml:space="preserve"> duaal laten onderstaande certificaten uitgereikt in het stelsel van leren en werken van rechtswege studievoortgang (lees: instroom als regelmatig leerling tot desbetreffende opleiding) toe:</w:t>
      </w:r>
    </w:p>
    <w:p w14:paraId="1E0C225E" w14:textId="2B22F4F3" w:rsidR="00FA497D" w:rsidRPr="00DD0E2B" w:rsidRDefault="00FA497D" w:rsidP="00FA497D">
      <w:pPr>
        <w:pStyle w:val="Lijstalinea"/>
        <w:numPr>
          <w:ilvl w:val="0"/>
          <w:numId w:val="19"/>
        </w:numPr>
      </w:pPr>
      <w:bookmarkStart w:id="35" w:name="_Hlk20319747"/>
      <w:r w:rsidRPr="00DD0E2B">
        <w:t>certificaat "</w:t>
      </w:r>
      <w:r w:rsidR="00321CC8" w:rsidRPr="00DD0E2B">
        <w:t>a</w:t>
      </w:r>
      <w:r w:rsidR="00FB235D" w:rsidRPr="00DD0E2B">
        <w:t>ssistent productieoperator metaal</w:t>
      </w:r>
      <w:r w:rsidRPr="00DD0E2B">
        <w:t>";</w:t>
      </w:r>
    </w:p>
    <w:bookmarkEnd w:id="35"/>
    <w:p w14:paraId="528F311C" w14:textId="04B0180F" w:rsidR="00FA497D" w:rsidRPr="00DD0E2B" w:rsidRDefault="00FA497D" w:rsidP="003B488C">
      <w:pPr>
        <w:pStyle w:val="Lijstalinea"/>
        <w:numPr>
          <w:ilvl w:val="0"/>
          <w:numId w:val="19"/>
        </w:numPr>
        <w:ind w:left="714" w:hanging="357"/>
      </w:pPr>
      <w:r w:rsidRPr="00DD0E2B">
        <w:t>certificaat "</w:t>
      </w:r>
      <w:r w:rsidR="00321CC8" w:rsidRPr="00DD0E2B">
        <w:t>m</w:t>
      </w:r>
      <w:r w:rsidR="00FB235D" w:rsidRPr="00DD0E2B">
        <w:t>achineregelaar extrusie</w:t>
      </w:r>
      <w:r w:rsidRPr="00DD0E2B">
        <w:t>"</w:t>
      </w:r>
      <w:r w:rsidR="002D4028" w:rsidRPr="00DD0E2B">
        <w:t>;</w:t>
      </w:r>
    </w:p>
    <w:p w14:paraId="54101E4C" w14:textId="3D0134BD" w:rsidR="002D4028" w:rsidRPr="00DD0E2B" w:rsidRDefault="002D4028" w:rsidP="00FA497D">
      <w:pPr>
        <w:pStyle w:val="Lijstalinea"/>
        <w:numPr>
          <w:ilvl w:val="0"/>
          <w:numId w:val="19"/>
        </w:numPr>
      </w:pPr>
      <w:r w:rsidRPr="00DD0E2B">
        <w:t>certificaat “</w:t>
      </w:r>
      <w:r w:rsidR="00321CC8" w:rsidRPr="00DD0E2B">
        <w:t>m</w:t>
      </w:r>
      <w:r w:rsidRPr="00DD0E2B">
        <w:t>achineregelaar spuitgieten”;</w:t>
      </w:r>
    </w:p>
    <w:p w14:paraId="64032A20" w14:textId="2B434C8D" w:rsidR="002D4028" w:rsidRPr="00DD0E2B" w:rsidRDefault="002D4028" w:rsidP="00FA497D">
      <w:pPr>
        <w:pStyle w:val="Lijstalinea"/>
        <w:numPr>
          <w:ilvl w:val="0"/>
          <w:numId w:val="19"/>
        </w:numPr>
      </w:pPr>
      <w:r w:rsidRPr="00DD0E2B">
        <w:t>certificaat “</w:t>
      </w:r>
      <w:r w:rsidR="00321CC8" w:rsidRPr="00DD0E2B">
        <w:t>m</w:t>
      </w:r>
      <w:r w:rsidRPr="00DD0E2B">
        <w:t>achineregelaar thermisch vormen”;</w:t>
      </w:r>
    </w:p>
    <w:p w14:paraId="13C7D5B0" w14:textId="5C851384" w:rsidR="002D4028" w:rsidRPr="00DD0E2B" w:rsidRDefault="002D4028" w:rsidP="00FA497D">
      <w:pPr>
        <w:pStyle w:val="Lijstalinea"/>
        <w:numPr>
          <w:ilvl w:val="0"/>
          <w:numId w:val="19"/>
        </w:numPr>
      </w:pPr>
      <w:r w:rsidRPr="00DD0E2B">
        <w:t>certificaat “</w:t>
      </w:r>
      <w:r w:rsidR="00321CC8" w:rsidRPr="00DD0E2B">
        <w:t>p</w:t>
      </w:r>
      <w:r w:rsidRPr="00DD0E2B">
        <w:t>roductiemedewerker kunststoffen”;</w:t>
      </w:r>
    </w:p>
    <w:p w14:paraId="3BEB73A8" w14:textId="55F6CE2D" w:rsidR="002D4028" w:rsidRPr="00DD0E2B" w:rsidRDefault="002D4028" w:rsidP="00A70773">
      <w:pPr>
        <w:pStyle w:val="Lijstalinea"/>
        <w:numPr>
          <w:ilvl w:val="0"/>
          <w:numId w:val="19"/>
        </w:numPr>
      </w:pPr>
      <w:r w:rsidRPr="00DD0E2B">
        <w:t>certificaat “</w:t>
      </w:r>
      <w:r w:rsidR="00321CC8" w:rsidRPr="00DD0E2B">
        <w:t>p</w:t>
      </w:r>
      <w:r w:rsidRPr="00DD0E2B">
        <w:t>roductiemedewerker metaal”</w:t>
      </w:r>
      <w:r w:rsidR="00A70773">
        <w:t>.</w:t>
      </w:r>
    </w:p>
    <w:p w14:paraId="5A5BEB84" w14:textId="77777777" w:rsidR="00FA497D" w:rsidRDefault="00FA497D" w:rsidP="00FA497D"/>
    <w:p w14:paraId="136719D2" w14:textId="77777777" w:rsidR="00FA497D" w:rsidRPr="006C2B03" w:rsidRDefault="00FA497D" w:rsidP="00FA497D">
      <w:pPr>
        <w:spacing w:line="276" w:lineRule="auto"/>
      </w:pPr>
      <w:r w:rsidRPr="006C2B03">
        <w:t xml:space="preserve">In dit geval </w:t>
      </w:r>
      <w:bookmarkStart w:id="36" w:name="_Hlk34121939"/>
      <w:r w:rsidRPr="006C2B03">
        <w:t xml:space="preserve">volgt de leerling enerzijds de beroepsgerichte vorming modulair zoals </w:t>
      </w:r>
      <w:r w:rsidRPr="006C2B03">
        <w:rPr>
          <w:szCs w:val="20"/>
        </w:rPr>
        <w:t xml:space="preserve">vermeld in dit standaardtraject </w:t>
      </w:r>
      <w:r w:rsidRPr="009540A4">
        <w:rPr>
          <w:szCs w:val="20"/>
        </w:rPr>
        <w:t>onder rubriek “5. Beroepsgerichte vorming” gecombineerd</w:t>
      </w:r>
      <w:r>
        <w:rPr>
          <w:szCs w:val="20"/>
        </w:rPr>
        <w:t xml:space="preserve"> met de invulling van rubriek “6. Werkplekcomponent” </w:t>
      </w:r>
      <w:r w:rsidRPr="006C2B03">
        <w:t xml:space="preserve">en anderzijds de verplichte algemene </w:t>
      </w:r>
      <w:r w:rsidRPr="006C2B03">
        <w:lastRenderedPageBreak/>
        <w:t xml:space="preserve">vorming voor het eerste en tweede leerjaar van de tweede graad bso </w:t>
      </w:r>
      <w:bookmarkEnd w:id="36"/>
      <w:r w:rsidRPr="006C2B03">
        <w:t>en omvat alle eindtermen of een verwijzing naar de inhoud van deze onderdelen:</w:t>
      </w:r>
    </w:p>
    <w:p w14:paraId="75565238" w14:textId="77777777" w:rsidR="00FA497D" w:rsidRPr="006C2B03" w:rsidRDefault="00FA497D" w:rsidP="00FA497D">
      <w:pPr>
        <w:numPr>
          <w:ilvl w:val="0"/>
          <w:numId w:val="17"/>
        </w:numPr>
        <w:spacing w:line="276" w:lineRule="auto"/>
        <w:contextualSpacing/>
        <w:rPr>
          <w:b/>
        </w:rPr>
      </w:pPr>
      <w:r w:rsidRPr="006C2B03">
        <w:rPr>
          <w:b/>
        </w:rPr>
        <w:t>Project algemene vakken</w:t>
      </w:r>
    </w:p>
    <w:p w14:paraId="0B9D32BF" w14:textId="77777777" w:rsidR="00FA497D" w:rsidRPr="006C2B03" w:rsidRDefault="00FA497D" w:rsidP="00FA497D">
      <w:pPr>
        <w:spacing w:line="276" w:lineRule="auto"/>
        <w:ind w:left="708"/>
      </w:pPr>
      <w:r w:rsidRPr="006C2B03">
        <w:t>De vakgebonden eindtermen van het eerste en tweede leerjaar van de tweede graad bso.</w:t>
      </w:r>
    </w:p>
    <w:p w14:paraId="28B07B5E" w14:textId="77777777" w:rsidR="00FA497D" w:rsidRPr="006C2B03" w:rsidRDefault="00FA497D" w:rsidP="00FA497D">
      <w:pPr>
        <w:numPr>
          <w:ilvl w:val="0"/>
          <w:numId w:val="17"/>
        </w:numPr>
        <w:spacing w:line="276" w:lineRule="auto"/>
        <w:contextualSpacing/>
        <w:rPr>
          <w:b/>
        </w:rPr>
      </w:pPr>
      <w:r w:rsidRPr="006C2B03">
        <w:rPr>
          <w:b/>
        </w:rPr>
        <w:t>Moderne vreemde talen (Frans of Engels)</w:t>
      </w:r>
    </w:p>
    <w:p w14:paraId="15797E8C" w14:textId="77777777" w:rsidR="00FA497D" w:rsidRPr="006C2B03" w:rsidRDefault="00FA497D" w:rsidP="00FA497D">
      <w:pPr>
        <w:spacing w:line="276" w:lineRule="auto"/>
        <w:ind w:left="708"/>
      </w:pPr>
      <w:r w:rsidRPr="006C2B03">
        <w:t>De vakgebonden eindtermen van Frans of Engels van het eerste en tweede leerjaar van de tweede graad bso.</w:t>
      </w:r>
    </w:p>
    <w:p w14:paraId="70F87994" w14:textId="77777777" w:rsidR="00FA497D" w:rsidRPr="006C2B03" w:rsidRDefault="00FA497D" w:rsidP="00FA497D">
      <w:pPr>
        <w:numPr>
          <w:ilvl w:val="0"/>
          <w:numId w:val="17"/>
        </w:numPr>
        <w:spacing w:line="276" w:lineRule="auto"/>
        <w:contextualSpacing/>
        <w:rPr>
          <w:b/>
        </w:rPr>
      </w:pPr>
      <w:r w:rsidRPr="006C2B03">
        <w:rPr>
          <w:b/>
        </w:rPr>
        <w:t>Lichamelijke opvoeding (niet van toepassing voor CDO en Syntra)</w:t>
      </w:r>
    </w:p>
    <w:p w14:paraId="075D0FDD" w14:textId="77777777" w:rsidR="00FA497D" w:rsidRPr="006C2B03" w:rsidRDefault="00FA497D" w:rsidP="00FA497D">
      <w:pPr>
        <w:spacing w:line="276" w:lineRule="auto"/>
        <w:ind w:left="708"/>
      </w:pPr>
      <w:r w:rsidRPr="006C2B03">
        <w:t>De vakgebonden eindtermen van het eerste en tweede leerjaar van de tweede graad bso.</w:t>
      </w:r>
    </w:p>
    <w:p w14:paraId="183656BF" w14:textId="77777777" w:rsidR="00FA497D" w:rsidRPr="006C2B03" w:rsidRDefault="00FA497D" w:rsidP="00FA497D">
      <w:pPr>
        <w:numPr>
          <w:ilvl w:val="0"/>
          <w:numId w:val="17"/>
        </w:numPr>
        <w:spacing w:line="276" w:lineRule="auto"/>
        <w:contextualSpacing/>
        <w:rPr>
          <w:b/>
        </w:rPr>
      </w:pPr>
      <w:r w:rsidRPr="006C2B03">
        <w:rPr>
          <w:b/>
        </w:rPr>
        <w:t xml:space="preserve">Vakoverschrijdende eindtermen </w:t>
      </w:r>
    </w:p>
    <w:p w14:paraId="77AA9F78" w14:textId="77777777" w:rsidR="00FA497D" w:rsidRPr="006C2B03" w:rsidRDefault="00FA497D" w:rsidP="00FA497D">
      <w:pPr>
        <w:spacing w:line="276" w:lineRule="auto"/>
        <w:ind w:firstLine="708"/>
      </w:pPr>
      <w:r w:rsidRPr="006C2B03">
        <w:t>De vakoverschrijdende eindtermen van het secundair onderwijs.</w:t>
      </w:r>
    </w:p>
    <w:p w14:paraId="67B4C6BD" w14:textId="77777777" w:rsidR="00FA497D" w:rsidRPr="006C2B03" w:rsidRDefault="00FA497D" w:rsidP="00FA497D">
      <w:pPr>
        <w:numPr>
          <w:ilvl w:val="0"/>
          <w:numId w:val="17"/>
        </w:numPr>
        <w:spacing w:line="276" w:lineRule="auto"/>
        <w:contextualSpacing/>
        <w:rPr>
          <w:b/>
        </w:rPr>
      </w:pPr>
      <w:r w:rsidRPr="006C2B03">
        <w:rPr>
          <w:b/>
        </w:rPr>
        <w:t>Levensbeschouwing (niet van toepassing voor CDO en Syntra)</w:t>
      </w:r>
    </w:p>
    <w:p w14:paraId="1D391C26" w14:textId="77777777" w:rsidR="00FA497D" w:rsidRPr="006C2B03" w:rsidRDefault="00FA497D" w:rsidP="00FA497D">
      <w:pPr>
        <w:spacing w:line="276" w:lineRule="auto"/>
        <w:ind w:left="708"/>
      </w:pPr>
      <w:r w:rsidRPr="006C2B03">
        <w:t xml:space="preserve">De doelen </w:t>
      </w:r>
      <w:r w:rsidRPr="006C2B03">
        <w:rPr>
          <w:rFonts w:cs="Arial"/>
        </w:rPr>
        <w:t>voor godsdienst, niet-confessionele zedenleer, cultuurbeschouwing of eigen cultuur en religie zijn in overeenstemming met de internationale en grondwettelijke beginselen inzake de rechten van de mens en van het kind in het bijzonder en respecteren de door het Vlaams Parlement, naargelang van het geval, bekrachtigde of goedgekeurde eindtermen.</w:t>
      </w:r>
    </w:p>
    <w:p w14:paraId="32F9AF54" w14:textId="77777777" w:rsidR="00FA497D" w:rsidRPr="006C2B03" w:rsidRDefault="00FA497D" w:rsidP="00FA497D">
      <w:pPr>
        <w:spacing w:line="276" w:lineRule="auto"/>
      </w:pPr>
    </w:p>
    <w:p w14:paraId="2FC7F4F8" w14:textId="77777777" w:rsidR="00FA497D" w:rsidRPr="006C2B03" w:rsidRDefault="00FA497D" w:rsidP="00FA497D">
      <w:pPr>
        <w:spacing w:line="276" w:lineRule="auto"/>
      </w:pPr>
      <w:r w:rsidRPr="006C2B03">
        <w:t>De aanbieder duaal leren bepaalt zelf hoe de algemeen vormende competenties georganiseerd worden en bepaalt zelf de mate van integratie met de beroepsgerichte competenties.</w:t>
      </w:r>
    </w:p>
    <w:p w14:paraId="250DA490" w14:textId="77777777" w:rsidR="00FA497D" w:rsidRPr="006C2B03" w:rsidRDefault="00FA497D" w:rsidP="00FA497D">
      <w:pPr>
        <w:spacing w:line="276" w:lineRule="auto"/>
        <w:rPr>
          <w:noProof/>
          <w:lang w:eastAsia="nl-BE"/>
        </w:rPr>
      </w:pPr>
    </w:p>
    <w:p w14:paraId="176EF352" w14:textId="77777777" w:rsidR="00FA497D" w:rsidRPr="00961AF2" w:rsidRDefault="00FA497D" w:rsidP="00FA497D">
      <w:pPr>
        <w:spacing w:line="276" w:lineRule="auto"/>
        <w:rPr>
          <w:noProof/>
          <w:lang w:eastAsia="nl-BE"/>
        </w:rPr>
      </w:pPr>
      <w:r w:rsidRPr="006C2B03">
        <w:rPr>
          <w:noProof/>
          <w:lang w:eastAsia="nl-BE"/>
        </w:rPr>
        <w:t xml:space="preserve">Met in acht name van het evaluatieresultaat leidt dit na het slagen van bovenstaande </w:t>
      </w:r>
      <w:r w:rsidRPr="00961AF2">
        <w:rPr>
          <w:noProof/>
          <w:lang w:eastAsia="nl-BE"/>
        </w:rPr>
        <w:t>algemene vorming van de 2</w:t>
      </w:r>
      <w:r w:rsidRPr="00961AF2">
        <w:rPr>
          <w:noProof/>
          <w:vertAlign w:val="superscript"/>
          <w:lang w:eastAsia="nl-BE"/>
        </w:rPr>
        <w:t>de</w:t>
      </w:r>
      <w:r w:rsidRPr="00961AF2">
        <w:rPr>
          <w:noProof/>
          <w:lang w:eastAsia="nl-BE"/>
        </w:rPr>
        <w:t xml:space="preserve"> graad tot één van de volgende studiebekrachtigingen:</w:t>
      </w:r>
    </w:p>
    <w:p w14:paraId="731FD7A2" w14:textId="2AD47124" w:rsidR="00FA497D" w:rsidRPr="00DD0E2B" w:rsidRDefault="00FA497D" w:rsidP="00FA497D">
      <w:pPr>
        <w:pStyle w:val="Lijstalinea"/>
        <w:numPr>
          <w:ilvl w:val="0"/>
          <w:numId w:val="7"/>
        </w:numPr>
        <w:ind w:hanging="436"/>
        <w:rPr>
          <w:noProof/>
          <w:lang w:eastAsia="nl-BE"/>
        </w:rPr>
      </w:pPr>
      <w:r w:rsidRPr="00DD0E2B">
        <w:rPr>
          <w:noProof/>
          <w:lang w:eastAsia="nl-BE"/>
        </w:rPr>
        <w:t>een getuigschrift van de tweede graad van het secundair onderwijs, tesamen met een certificaat van de opleiding “</w:t>
      </w:r>
      <w:r w:rsidR="002D1793" w:rsidRPr="00DD0E2B">
        <w:rPr>
          <w:noProof/>
          <w:lang w:eastAsia="nl-BE"/>
        </w:rPr>
        <w:t>assistent productieoperator</w:t>
      </w:r>
      <w:r w:rsidRPr="00DD0E2B">
        <w:rPr>
          <w:noProof/>
          <w:lang w:eastAsia="nl-BE"/>
        </w:rPr>
        <w:t>”;</w:t>
      </w:r>
    </w:p>
    <w:p w14:paraId="6B4FDE49" w14:textId="5E84E971" w:rsidR="004461F2" w:rsidRPr="00DD0E2B" w:rsidRDefault="004461F2" w:rsidP="004461F2">
      <w:pPr>
        <w:pStyle w:val="Lijstalinea"/>
        <w:numPr>
          <w:ilvl w:val="0"/>
          <w:numId w:val="7"/>
        </w:numPr>
        <w:ind w:hanging="436"/>
        <w:rPr>
          <w:noProof/>
          <w:lang w:eastAsia="nl-BE"/>
        </w:rPr>
      </w:pPr>
      <w:r w:rsidRPr="00DD0E2B">
        <w:rPr>
          <w:noProof/>
          <w:lang w:eastAsia="nl-BE"/>
        </w:rPr>
        <w:t>een getuigschrift van de tweede graad van het secundair onderwijs, tesamen met een certificaat van de opleiding “machineregelaar extrusie”;</w:t>
      </w:r>
    </w:p>
    <w:p w14:paraId="720F8230" w14:textId="031D2A09" w:rsidR="004461F2" w:rsidRPr="00DD0E2B" w:rsidRDefault="004461F2" w:rsidP="004461F2">
      <w:pPr>
        <w:pStyle w:val="Lijstalinea"/>
        <w:numPr>
          <w:ilvl w:val="0"/>
          <w:numId w:val="7"/>
        </w:numPr>
        <w:ind w:hanging="436"/>
        <w:rPr>
          <w:noProof/>
          <w:lang w:eastAsia="nl-BE"/>
        </w:rPr>
      </w:pPr>
      <w:r w:rsidRPr="00DD0E2B">
        <w:rPr>
          <w:noProof/>
          <w:lang w:eastAsia="nl-BE"/>
        </w:rPr>
        <w:t>een getuigschrift van de tweede graad van het secundair onderwijs, tesamen met een certificaat van de opleiding “machineregelaar spuitgieten”;</w:t>
      </w:r>
    </w:p>
    <w:p w14:paraId="58026C63" w14:textId="6B5E424D" w:rsidR="004461F2" w:rsidRPr="00DD0E2B" w:rsidRDefault="004461F2" w:rsidP="004461F2">
      <w:pPr>
        <w:pStyle w:val="Lijstalinea"/>
        <w:numPr>
          <w:ilvl w:val="0"/>
          <w:numId w:val="7"/>
        </w:numPr>
        <w:ind w:hanging="436"/>
        <w:rPr>
          <w:noProof/>
          <w:lang w:eastAsia="nl-BE"/>
        </w:rPr>
      </w:pPr>
      <w:r w:rsidRPr="00DD0E2B">
        <w:rPr>
          <w:noProof/>
          <w:lang w:eastAsia="nl-BE"/>
        </w:rPr>
        <w:t>een getuigschrift van de tweede graad van het secundair onderwijs, tesamen met een certificaat van de opleiding “machineregelaar thermisch vormen”;</w:t>
      </w:r>
    </w:p>
    <w:p w14:paraId="70050307" w14:textId="6A4CCC2B" w:rsidR="004461F2" w:rsidRPr="00DD0E2B" w:rsidRDefault="004461F2" w:rsidP="004461F2">
      <w:pPr>
        <w:pStyle w:val="Lijstalinea"/>
        <w:numPr>
          <w:ilvl w:val="0"/>
          <w:numId w:val="7"/>
        </w:numPr>
        <w:ind w:hanging="436"/>
        <w:rPr>
          <w:noProof/>
          <w:lang w:eastAsia="nl-BE"/>
        </w:rPr>
      </w:pPr>
      <w:r w:rsidRPr="00DD0E2B">
        <w:rPr>
          <w:noProof/>
          <w:lang w:eastAsia="nl-BE"/>
        </w:rPr>
        <w:t xml:space="preserve">een getuigschrift van de tweede graad van het secundair onderwijs, tesamen met een certificaat van de opleiding “productiemedewerker </w:t>
      </w:r>
      <w:r w:rsidR="003E2526" w:rsidRPr="00DD0E2B">
        <w:rPr>
          <w:noProof/>
          <w:lang w:eastAsia="nl-BE"/>
        </w:rPr>
        <w:t>kunststoffen</w:t>
      </w:r>
      <w:r w:rsidRPr="00DD0E2B">
        <w:rPr>
          <w:noProof/>
          <w:lang w:eastAsia="nl-BE"/>
        </w:rPr>
        <w:t>”;</w:t>
      </w:r>
    </w:p>
    <w:p w14:paraId="27A04F79" w14:textId="6BE3B00A" w:rsidR="00FA497D" w:rsidRPr="00DD0E2B" w:rsidRDefault="004461F2" w:rsidP="00A70773">
      <w:pPr>
        <w:pStyle w:val="Lijstalinea"/>
        <w:numPr>
          <w:ilvl w:val="0"/>
          <w:numId w:val="7"/>
        </w:numPr>
        <w:ind w:hanging="436"/>
        <w:rPr>
          <w:noProof/>
          <w:lang w:eastAsia="nl-BE"/>
        </w:rPr>
      </w:pPr>
      <w:r w:rsidRPr="00DD0E2B">
        <w:rPr>
          <w:noProof/>
          <w:lang w:eastAsia="nl-BE"/>
        </w:rPr>
        <w:t>een getuigschrift van de tweede graad van het secundair onderwijs, tesamen met een certificaat van de opleiding “</w:t>
      </w:r>
      <w:r w:rsidR="003E2526" w:rsidRPr="00DD0E2B">
        <w:rPr>
          <w:noProof/>
          <w:lang w:eastAsia="nl-BE"/>
        </w:rPr>
        <w:t>productiemedewerker metaal</w:t>
      </w:r>
      <w:r w:rsidRPr="00DD0E2B">
        <w:rPr>
          <w:noProof/>
          <w:lang w:eastAsia="nl-BE"/>
        </w:rPr>
        <w:t>”</w:t>
      </w:r>
      <w:r w:rsidR="00A70773">
        <w:rPr>
          <w:noProof/>
          <w:lang w:eastAsia="nl-BE"/>
        </w:rPr>
        <w:t>.</w:t>
      </w:r>
    </w:p>
    <w:p w14:paraId="4C15A4E8" w14:textId="77777777" w:rsidR="00FA497D" w:rsidRPr="006C2B03" w:rsidRDefault="00FA497D" w:rsidP="00FA497D">
      <w:pPr>
        <w:spacing w:line="276" w:lineRule="auto"/>
        <w:rPr>
          <w:strike/>
        </w:rPr>
      </w:pPr>
    </w:p>
    <w:p w14:paraId="75642AD9" w14:textId="77777777" w:rsidR="00FA497D" w:rsidRDefault="00FA497D" w:rsidP="00FA497D">
      <w:r>
        <w:t xml:space="preserve">Na het behalen van één van bovenstaande studiebekrachtigingen </w:t>
      </w:r>
      <w:r w:rsidRPr="006C2B03">
        <w:t xml:space="preserve">volgt de leerling enerzijds de beroepsgerichte vorming modulair zoals </w:t>
      </w:r>
      <w:r w:rsidRPr="006C2B03">
        <w:rPr>
          <w:szCs w:val="20"/>
        </w:rPr>
        <w:t xml:space="preserve">vermeld in dit standaardtraject </w:t>
      </w:r>
      <w:r w:rsidRPr="009540A4">
        <w:rPr>
          <w:szCs w:val="20"/>
        </w:rPr>
        <w:t>onder rubriek “5. Beroepsgerichte vorming” gecombineerd</w:t>
      </w:r>
      <w:r>
        <w:rPr>
          <w:szCs w:val="20"/>
        </w:rPr>
        <w:t xml:space="preserve"> met de invulling van rubriek “6 Werkplekcomponent” </w:t>
      </w:r>
      <w:r w:rsidRPr="006C2B03">
        <w:t xml:space="preserve">en anderzijds de verplichte algemene vorming voor het eerste en tweede leerjaar van de </w:t>
      </w:r>
      <w:r>
        <w:t>derde</w:t>
      </w:r>
      <w:r w:rsidRPr="006C2B03">
        <w:t xml:space="preserve"> graad bso</w:t>
      </w:r>
      <w:r>
        <w:t xml:space="preserve"> zoals vermeld in rubriek “3 Algemene vorming”.</w:t>
      </w:r>
    </w:p>
    <w:p w14:paraId="1ECCCD7B" w14:textId="77777777" w:rsidR="00FA497D" w:rsidRDefault="00FA497D" w:rsidP="00FA497D"/>
    <w:p w14:paraId="51BC91C6" w14:textId="4A3134CB" w:rsidR="007E2A21" w:rsidRDefault="00FA497D" w:rsidP="007E2A21">
      <w:pPr>
        <w:rPr>
          <w:noProof/>
          <w:lang w:eastAsia="nl-BE"/>
        </w:rPr>
      </w:pPr>
      <w:r>
        <w:t>De leerling kan afhankelijk van zijn</w:t>
      </w:r>
      <w:r w:rsidRPr="005967BC">
        <w:rPr>
          <w:noProof/>
          <w:lang w:eastAsia="nl-BE"/>
        </w:rPr>
        <w:t xml:space="preserve"> evaluatieresultaat </w:t>
      </w:r>
      <w:r>
        <w:rPr>
          <w:noProof/>
          <w:lang w:eastAsia="nl-BE"/>
        </w:rPr>
        <w:t>van</w:t>
      </w:r>
      <w:r w:rsidRPr="005967BC">
        <w:rPr>
          <w:noProof/>
          <w:lang w:eastAsia="nl-BE"/>
        </w:rPr>
        <w:t xml:space="preserve"> de opleiding</w:t>
      </w:r>
      <w:r w:rsidR="002523B1">
        <w:rPr>
          <w:noProof/>
          <w:lang w:eastAsia="nl-BE"/>
        </w:rPr>
        <w:t xml:space="preserve"> </w:t>
      </w:r>
      <w:r w:rsidR="002523B1" w:rsidRPr="00330606">
        <w:rPr>
          <w:noProof/>
          <w:lang w:eastAsia="nl-BE"/>
        </w:rPr>
        <w:t>mechanische vormgeving</w:t>
      </w:r>
      <w:r w:rsidRPr="00330606">
        <w:rPr>
          <w:noProof/>
          <w:lang w:eastAsia="nl-BE"/>
        </w:rPr>
        <w:t xml:space="preserve"> duaal één van de studiebekrachtigingen behalen zoals vermeld in rubriek “7. Studiebekrachtiging” bovenop de reeds uitgereikte bovenstaande studiebekrachtiging.</w:t>
      </w:r>
      <w:r w:rsidR="007E2A21">
        <w:rPr>
          <w:noProof/>
          <w:lang w:eastAsia="nl-BE"/>
        </w:rPr>
        <w:br w:type="page"/>
      </w:r>
    </w:p>
    <w:p w14:paraId="356C46B3" w14:textId="77777777" w:rsidR="007E2A21" w:rsidRDefault="007E2A21" w:rsidP="007E2A21">
      <w:pPr>
        <w:pStyle w:val="Kop1"/>
        <w:ind w:left="714" w:hanging="357"/>
      </w:pPr>
      <w:r>
        <w:lastRenderedPageBreak/>
        <w:t>Verwantschap duaal / niet-duaal</w:t>
      </w:r>
    </w:p>
    <w:p w14:paraId="15E1237C" w14:textId="38EA02A8" w:rsidR="007E2A21" w:rsidRDefault="007E2A21" w:rsidP="007E2A21">
      <w:r>
        <w:t xml:space="preserve">Met de opleiding </w:t>
      </w:r>
      <w:r>
        <w:t xml:space="preserve">mechanische vormgeving </w:t>
      </w:r>
      <w:r>
        <w:t>duaal is verwant binnen het niet-duaal opleidingsaanbod:</w:t>
      </w:r>
    </w:p>
    <w:p w14:paraId="173B72EA" w14:textId="77777777" w:rsidR="003848CB" w:rsidRDefault="003848CB" w:rsidP="009F360C">
      <w:pPr>
        <w:numPr>
          <w:ilvl w:val="0"/>
          <w:numId w:val="26"/>
        </w:numPr>
      </w:pPr>
      <w:r>
        <w:t>kunststofverwerking</w:t>
      </w:r>
      <w:r w:rsidR="007E2A21">
        <w:t xml:space="preserve"> (3</w:t>
      </w:r>
      <w:r w:rsidR="007E2A21">
        <w:rPr>
          <w:vertAlign w:val="superscript"/>
        </w:rPr>
        <w:t>de</w:t>
      </w:r>
      <w:r w:rsidR="007E2A21">
        <w:t xml:space="preserve"> graad bso)</w:t>
      </w:r>
      <w:r>
        <w:t>;</w:t>
      </w:r>
    </w:p>
    <w:p w14:paraId="0AB5439F" w14:textId="1F29765D" w:rsidR="007E2A21" w:rsidRPr="007E2A21" w:rsidRDefault="003848CB" w:rsidP="009F360C">
      <w:pPr>
        <w:numPr>
          <w:ilvl w:val="0"/>
          <w:numId w:val="26"/>
        </w:numPr>
      </w:pPr>
      <w:r>
        <w:t>werktuigmachines (3</w:t>
      </w:r>
      <w:r w:rsidRPr="003848CB">
        <w:rPr>
          <w:vertAlign w:val="superscript"/>
        </w:rPr>
        <w:t>de</w:t>
      </w:r>
      <w:r>
        <w:t xml:space="preserve"> graad bso)</w:t>
      </w:r>
      <w:r w:rsidR="007E2A21">
        <w:t>.</w:t>
      </w:r>
      <w:bookmarkStart w:id="37" w:name="_GoBack"/>
      <w:bookmarkEnd w:id="37"/>
    </w:p>
    <w:sectPr w:rsidR="007E2A21" w:rsidRPr="007E2A21">
      <w:footerReference w:type="default" r:id="rId1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DD627A" w14:textId="77777777" w:rsidR="002E1F51" w:rsidRDefault="002E1F51" w:rsidP="009F360C">
      <w:pPr>
        <w:spacing w:line="240" w:lineRule="auto"/>
      </w:pPr>
      <w:r>
        <w:separator/>
      </w:r>
    </w:p>
  </w:endnote>
  <w:endnote w:type="continuationSeparator" w:id="0">
    <w:p w14:paraId="1F4F2EFC" w14:textId="77777777" w:rsidR="002E1F51" w:rsidRDefault="002E1F51" w:rsidP="009F360C">
      <w:pPr>
        <w:spacing w:line="240" w:lineRule="auto"/>
      </w:pPr>
      <w:r>
        <w:continuationSeparator/>
      </w:r>
    </w:p>
  </w:endnote>
  <w:endnote w:type="continuationNotice" w:id="1">
    <w:p w14:paraId="5B04F91C" w14:textId="77777777" w:rsidR="002E1F51" w:rsidRDefault="002E1F51">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Pr>
      <w:id w:val="1513870985"/>
      <w:docPartObj>
        <w:docPartGallery w:val="Page Numbers (Bottom of Page)"/>
        <w:docPartUnique/>
      </w:docPartObj>
    </w:sdtPr>
    <w:sdtEndPr/>
    <w:sdtContent>
      <w:sdt>
        <w:sdtPr>
          <w:rPr>
            <w:sz w:val="18"/>
            <w:szCs w:val="18"/>
          </w:rPr>
          <w:id w:val="-1769616900"/>
          <w:docPartObj>
            <w:docPartGallery w:val="Page Numbers (Top of Page)"/>
            <w:docPartUnique/>
          </w:docPartObj>
        </w:sdtPr>
        <w:sdtEndPr/>
        <w:sdtContent>
          <w:p w14:paraId="78886675" w14:textId="7351DCC0" w:rsidR="00201546" w:rsidRDefault="00201546">
            <w:pPr>
              <w:pStyle w:val="Voettekst"/>
              <w:jc w:val="right"/>
              <w:rPr>
                <w:sz w:val="18"/>
                <w:szCs w:val="18"/>
              </w:rPr>
            </w:pPr>
            <w:r w:rsidRPr="00696527">
              <w:rPr>
                <w:sz w:val="18"/>
                <w:szCs w:val="18"/>
              </w:rPr>
              <w:t>Standaardtraject mechanische vormgeving duaal (3</w:t>
            </w:r>
            <w:r w:rsidRPr="00696527">
              <w:rPr>
                <w:sz w:val="18"/>
                <w:szCs w:val="18"/>
                <w:vertAlign w:val="superscript"/>
              </w:rPr>
              <w:t>e</w:t>
            </w:r>
            <w:r>
              <w:rPr>
                <w:sz w:val="18"/>
                <w:szCs w:val="18"/>
              </w:rPr>
              <w:t xml:space="preserve"> graad bso)</w:t>
            </w:r>
            <w:r w:rsidR="007E2A21">
              <w:rPr>
                <w:sz w:val="18"/>
                <w:szCs w:val="18"/>
              </w:rPr>
              <w:t xml:space="preserve"> (BuSO OV4)</w:t>
            </w:r>
          </w:p>
          <w:p w14:paraId="23CF9B6E" w14:textId="6E5963AD" w:rsidR="00201546" w:rsidRPr="00E850F9" w:rsidRDefault="00201546">
            <w:pPr>
              <w:pStyle w:val="Voettekst"/>
              <w:jc w:val="right"/>
              <w:rPr>
                <w:sz w:val="18"/>
                <w:szCs w:val="18"/>
              </w:rPr>
            </w:pPr>
            <w:r w:rsidRPr="00E850F9">
              <w:rPr>
                <w:sz w:val="18"/>
                <w:szCs w:val="18"/>
              </w:rPr>
              <w:t xml:space="preserve">Geldig vanaf 1 </w:t>
            </w:r>
            <w:r w:rsidRPr="00255DF9">
              <w:rPr>
                <w:sz w:val="18"/>
                <w:szCs w:val="18"/>
              </w:rPr>
              <w:t>september 2020</w:t>
            </w:r>
            <w:r w:rsidRPr="00E850F9">
              <w:rPr>
                <w:sz w:val="18"/>
                <w:szCs w:val="18"/>
              </w:rPr>
              <w:t xml:space="preserve"> - </w:t>
            </w:r>
            <w:r w:rsidRPr="00E850F9">
              <w:rPr>
                <w:sz w:val="18"/>
                <w:szCs w:val="18"/>
                <w:lang w:val="nl-NL"/>
              </w:rPr>
              <w:t xml:space="preserve">Pagina </w:t>
            </w:r>
            <w:r w:rsidRPr="00E850F9">
              <w:rPr>
                <w:bCs/>
                <w:sz w:val="18"/>
                <w:szCs w:val="18"/>
              </w:rPr>
              <w:fldChar w:fldCharType="begin"/>
            </w:r>
            <w:r w:rsidRPr="00E850F9">
              <w:rPr>
                <w:bCs/>
                <w:sz w:val="18"/>
                <w:szCs w:val="18"/>
              </w:rPr>
              <w:instrText>PAGE</w:instrText>
            </w:r>
            <w:r w:rsidRPr="00E850F9">
              <w:rPr>
                <w:bCs/>
                <w:sz w:val="18"/>
                <w:szCs w:val="18"/>
              </w:rPr>
              <w:fldChar w:fldCharType="separate"/>
            </w:r>
            <w:r w:rsidRPr="00E850F9">
              <w:rPr>
                <w:bCs/>
                <w:noProof/>
                <w:sz w:val="18"/>
                <w:szCs w:val="18"/>
              </w:rPr>
              <w:t>11</w:t>
            </w:r>
            <w:r w:rsidRPr="00E850F9">
              <w:rPr>
                <w:bCs/>
                <w:sz w:val="18"/>
                <w:szCs w:val="18"/>
              </w:rPr>
              <w:fldChar w:fldCharType="end"/>
            </w:r>
            <w:r w:rsidRPr="00E850F9">
              <w:rPr>
                <w:sz w:val="18"/>
                <w:szCs w:val="18"/>
                <w:lang w:val="nl-NL"/>
              </w:rPr>
              <w:t xml:space="preserve"> van </w:t>
            </w:r>
            <w:r w:rsidRPr="00E850F9">
              <w:rPr>
                <w:bCs/>
                <w:sz w:val="18"/>
                <w:szCs w:val="18"/>
              </w:rPr>
              <w:fldChar w:fldCharType="begin"/>
            </w:r>
            <w:r w:rsidRPr="00E850F9">
              <w:rPr>
                <w:bCs/>
                <w:sz w:val="18"/>
                <w:szCs w:val="18"/>
              </w:rPr>
              <w:instrText>NUMPAGES</w:instrText>
            </w:r>
            <w:r w:rsidRPr="00E850F9">
              <w:rPr>
                <w:bCs/>
                <w:sz w:val="18"/>
                <w:szCs w:val="18"/>
              </w:rPr>
              <w:fldChar w:fldCharType="separate"/>
            </w:r>
            <w:r w:rsidRPr="00E850F9">
              <w:rPr>
                <w:bCs/>
                <w:noProof/>
                <w:sz w:val="18"/>
                <w:szCs w:val="18"/>
              </w:rPr>
              <w:t>25</w:t>
            </w:r>
            <w:r w:rsidRPr="00E850F9">
              <w:rPr>
                <w:bCs/>
                <w:sz w:val="18"/>
                <w:szCs w:val="18"/>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11E793" w14:textId="77777777" w:rsidR="002E1F51" w:rsidRDefault="002E1F51" w:rsidP="009F360C">
      <w:pPr>
        <w:spacing w:line="240" w:lineRule="auto"/>
      </w:pPr>
      <w:r>
        <w:separator/>
      </w:r>
    </w:p>
  </w:footnote>
  <w:footnote w:type="continuationSeparator" w:id="0">
    <w:p w14:paraId="5CFE6F07" w14:textId="77777777" w:rsidR="002E1F51" w:rsidRDefault="002E1F51" w:rsidP="009F360C">
      <w:pPr>
        <w:spacing w:line="240" w:lineRule="auto"/>
      </w:pPr>
      <w:r>
        <w:continuationSeparator/>
      </w:r>
    </w:p>
  </w:footnote>
  <w:footnote w:type="continuationNotice" w:id="1">
    <w:p w14:paraId="2F1D9295" w14:textId="77777777" w:rsidR="002E1F51" w:rsidRDefault="002E1F51">
      <w:pPr>
        <w:spacing w:line="240" w:lineRule="auto"/>
      </w:pPr>
    </w:p>
  </w:footnote>
  <w:footnote w:id="2">
    <w:p w14:paraId="2D402275" w14:textId="77777777" w:rsidR="00201546" w:rsidRPr="003A761F" w:rsidRDefault="00201546" w:rsidP="006C7864">
      <w:pPr>
        <w:spacing w:line="240" w:lineRule="auto"/>
        <w:rPr>
          <w:sz w:val="18"/>
          <w:szCs w:val="18"/>
        </w:rPr>
      </w:pPr>
      <w:r w:rsidRPr="007811ED">
        <w:rPr>
          <w:rStyle w:val="Voetnootmarkering"/>
          <w:sz w:val="18"/>
          <w:szCs w:val="18"/>
        </w:rPr>
        <w:footnoteRef/>
      </w:r>
      <w:r w:rsidRPr="007811ED">
        <w:rPr>
          <w:sz w:val="18"/>
          <w:szCs w:val="18"/>
        </w:rPr>
        <w:t xml:space="preserve"> </w:t>
      </w:r>
      <w:r w:rsidRPr="00E34932">
        <w:rPr>
          <w:sz w:val="18"/>
          <w:szCs w:val="18"/>
        </w:rPr>
        <w:t>Definitie zijinstromer: “</w:t>
      </w:r>
      <w:r w:rsidRPr="00E34932">
        <w:rPr>
          <w:rFonts w:cs="Calibri"/>
          <w:spacing w:val="-3"/>
          <w:sz w:val="18"/>
          <w:szCs w:val="18"/>
        </w:rPr>
        <w:t>jongeren die het onderwijs al hebben verlaten, al dan niet gekwalificeerd, en die zich, na een onderbreking, opnieuw willen inschrijven voor een duaal structuuronderdeel”.</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14134E"/>
    <w:multiLevelType w:val="hybridMultilevel"/>
    <w:tmpl w:val="8424C3D0"/>
    <w:lvl w:ilvl="0" w:tplc="08130003">
      <w:start w:val="1"/>
      <w:numFmt w:val="bullet"/>
      <w:lvlText w:val="o"/>
      <w:lvlJc w:val="left"/>
      <w:pPr>
        <w:ind w:left="1080" w:hanging="360"/>
      </w:pPr>
      <w:rPr>
        <w:rFonts w:ascii="Courier New" w:hAnsi="Courier New" w:cs="Courier New" w:hint="default"/>
      </w:rPr>
    </w:lvl>
    <w:lvl w:ilvl="1" w:tplc="08130003" w:tentative="1">
      <w:start w:val="1"/>
      <w:numFmt w:val="bullet"/>
      <w:lvlText w:val="o"/>
      <w:lvlJc w:val="left"/>
      <w:pPr>
        <w:ind w:left="1800" w:hanging="360"/>
      </w:pPr>
      <w:rPr>
        <w:rFonts w:ascii="Courier New" w:hAnsi="Courier New" w:cs="Courier New" w:hint="default"/>
      </w:rPr>
    </w:lvl>
    <w:lvl w:ilvl="2" w:tplc="08130005" w:tentative="1">
      <w:start w:val="1"/>
      <w:numFmt w:val="bullet"/>
      <w:lvlText w:val=""/>
      <w:lvlJc w:val="left"/>
      <w:pPr>
        <w:ind w:left="2520" w:hanging="360"/>
      </w:pPr>
      <w:rPr>
        <w:rFonts w:ascii="Wingdings" w:hAnsi="Wingdings" w:hint="default"/>
      </w:rPr>
    </w:lvl>
    <w:lvl w:ilvl="3" w:tplc="08130001" w:tentative="1">
      <w:start w:val="1"/>
      <w:numFmt w:val="bullet"/>
      <w:lvlText w:val=""/>
      <w:lvlJc w:val="left"/>
      <w:pPr>
        <w:ind w:left="3240" w:hanging="360"/>
      </w:pPr>
      <w:rPr>
        <w:rFonts w:ascii="Symbol" w:hAnsi="Symbol" w:hint="default"/>
      </w:rPr>
    </w:lvl>
    <w:lvl w:ilvl="4" w:tplc="08130003" w:tentative="1">
      <w:start w:val="1"/>
      <w:numFmt w:val="bullet"/>
      <w:lvlText w:val="o"/>
      <w:lvlJc w:val="left"/>
      <w:pPr>
        <w:ind w:left="3960" w:hanging="360"/>
      </w:pPr>
      <w:rPr>
        <w:rFonts w:ascii="Courier New" w:hAnsi="Courier New" w:cs="Courier New" w:hint="default"/>
      </w:rPr>
    </w:lvl>
    <w:lvl w:ilvl="5" w:tplc="08130005" w:tentative="1">
      <w:start w:val="1"/>
      <w:numFmt w:val="bullet"/>
      <w:lvlText w:val=""/>
      <w:lvlJc w:val="left"/>
      <w:pPr>
        <w:ind w:left="4680" w:hanging="360"/>
      </w:pPr>
      <w:rPr>
        <w:rFonts w:ascii="Wingdings" w:hAnsi="Wingdings" w:hint="default"/>
      </w:rPr>
    </w:lvl>
    <w:lvl w:ilvl="6" w:tplc="08130001" w:tentative="1">
      <w:start w:val="1"/>
      <w:numFmt w:val="bullet"/>
      <w:lvlText w:val=""/>
      <w:lvlJc w:val="left"/>
      <w:pPr>
        <w:ind w:left="5400" w:hanging="360"/>
      </w:pPr>
      <w:rPr>
        <w:rFonts w:ascii="Symbol" w:hAnsi="Symbol" w:hint="default"/>
      </w:rPr>
    </w:lvl>
    <w:lvl w:ilvl="7" w:tplc="08130003" w:tentative="1">
      <w:start w:val="1"/>
      <w:numFmt w:val="bullet"/>
      <w:lvlText w:val="o"/>
      <w:lvlJc w:val="left"/>
      <w:pPr>
        <w:ind w:left="6120" w:hanging="360"/>
      </w:pPr>
      <w:rPr>
        <w:rFonts w:ascii="Courier New" w:hAnsi="Courier New" w:cs="Courier New" w:hint="default"/>
      </w:rPr>
    </w:lvl>
    <w:lvl w:ilvl="8" w:tplc="08130005" w:tentative="1">
      <w:start w:val="1"/>
      <w:numFmt w:val="bullet"/>
      <w:lvlText w:val=""/>
      <w:lvlJc w:val="left"/>
      <w:pPr>
        <w:ind w:left="6840" w:hanging="360"/>
      </w:pPr>
      <w:rPr>
        <w:rFonts w:ascii="Wingdings" w:hAnsi="Wingdings" w:hint="default"/>
      </w:rPr>
    </w:lvl>
  </w:abstractNum>
  <w:abstractNum w:abstractNumId="1" w15:restartNumberingAfterBreak="0">
    <w:nsid w:val="0B445703"/>
    <w:multiLevelType w:val="hybridMultilevel"/>
    <w:tmpl w:val="A9F0F948"/>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 w15:restartNumberingAfterBreak="0">
    <w:nsid w:val="0DCA3E76"/>
    <w:multiLevelType w:val="hybridMultilevel"/>
    <w:tmpl w:val="03FAFA9E"/>
    <w:lvl w:ilvl="0" w:tplc="08130003">
      <w:start w:val="1"/>
      <w:numFmt w:val="bullet"/>
      <w:lvlText w:val="o"/>
      <w:lvlJc w:val="left"/>
      <w:pPr>
        <w:ind w:left="1080" w:hanging="360"/>
      </w:pPr>
      <w:rPr>
        <w:rFonts w:ascii="Courier New" w:hAnsi="Courier New" w:cs="Courier New" w:hint="default"/>
      </w:rPr>
    </w:lvl>
    <w:lvl w:ilvl="1" w:tplc="08130003" w:tentative="1">
      <w:start w:val="1"/>
      <w:numFmt w:val="bullet"/>
      <w:lvlText w:val="o"/>
      <w:lvlJc w:val="left"/>
      <w:pPr>
        <w:ind w:left="1800" w:hanging="360"/>
      </w:pPr>
      <w:rPr>
        <w:rFonts w:ascii="Courier New" w:hAnsi="Courier New" w:cs="Courier New" w:hint="default"/>
      </w:rPr>
    </w:lvl>
    <w:lvl w:ilvl="2" w:tplc="08130005" w:tentative="1">
      <w:start w:val="1"/>
      <w:numFmt w:val="bullet"/>
      <w:lvlText w:val=""/>
      <w:lvlJc w:val="left"/>
      <w:pPr>
        <w:ind w:left="2520" w:hanging="360"/>
      </w:pPr>
      <w:rPr>
        <w:rFonts w:ascii="Wingdings" w:hAnsi="Wingdings" w:hint="default"/>
      </w:rPr>
    </w:lvl>
    <w:lvl w:ilvl="3" w:tplc="08130001" w:tentative="1">
      <w:start w:val="1"/>
      <w:numFmt w:val="bullet"/>
      <w:lvlText w:val=""/>
      <w:lvlJc w:val="left"/>
      <w:pPr>
        <w:ind w:left="3240" w:hanging="360"/>
      </w:pPr>
      <w:rPr>
        <w:rFonts w:ascii="Symbol" w:hAnsi="Symbol" w:hint="default"/>
      </w:rPr>
    </w:lvl>
    <w:lvl w:ilvl="4" w:tplc="08130003" w:tentative="1">
      <w:start w:val="1"/>
      <w:numFmt w:val="bullet"/>
      <w:lvlText w:val="o"/>
      <w:lvlJc w:val="left"/>
      <w:pPr>
        <w:ind w:left="3960" w:hanging="360"/>
      </w:pPr>
      <w:rPr>
        <w:rFonts w:ascii="Courier New" w:hAnsi="Courier New" w:cs="Courier New" w:hint="default"/>
      </w:rPr>
    </w:lvl>
    <w:lvl w:ilvl="5" w:tplc="08130005" w:tentative="1">
      <w:start w:val="1"/>
      <w:numFmt w:val="bullet"/>
      <w:lvlText w:val=""/>
      <w:lvlJc w:val="left"/>
      <w:pPr>
        <w:ind w:left="4680" w:hanging="360"/>
      </w:pPr>
      <w:rPr>
        <w:rFonts w:ascii="Wingdings" w:hAnsi="Wingdings" w:hint="default"/>
      </w:rPr>
    </w:lvl>
    <w:lvl w:ilvl="6" w:tplc="08130001" w:tentative="1">
      <w:start w:val="1"/>
      <w:numFmt w:val="bullet"/>
      <w:lvlText w:val=""/>
      <w:lvlJc w:val="left"/>
      <w:pPr>
        <w:ind w:left="5400" w:hanging="360"/>
      </w:pPr>
      <w:rPr>
        <w:rFonts w:ascii="Symbol" w:hAnsi="Symbol" w:hint="default"/>
      </w:rPr>
    </w:lvl>
    <w:lvl w:ilvl="7" w:tplc="08130003" w:tentative="1">
      <w:start w:val="1"/>
      <w:numFmt w:val="bullet"/>
      <w:lvlText w:val="o"/>
      <w:lvlJc w:val="left"/>
      <w:pPr>
        <w:ind w:left="6120" w:hanging="360"/>
      </w:pPr>
      <w:rPr>
        <w:rFonts w:ascii="Courier New" w:hAnsi="Courier New" w:cs="Courier New" w:hint="default"/>
      </w:rPr>
    </w:lvl>
    <w:lvl w:ilvl="8" w:tplc="08130005" w:tentative="1">
      <w:start w:val="1"/>
      <w:numFmt w:val="bullet"/>
      <w:lvlText w:val=""/>
      <w:lvlJc w:val="left"/>
      <w:pPr>
        <w:ind w:left="6840" w:hanging="360"/>
      </w:pPr>
      <w:rPr>
        <w:rFonts w:ascii="Wingdings" w:hAnsi="Wingdings" w:hint="default"/>
      </w:rPr>
    </w:lvl>
  </w:abstractNum>
  <w:abstractNum w:abstractNumId="3" w15:restartNumberingAfterBreak="0">
    <w:nsid w:val="29EC0B97"/>
    <w:multiLevelType w:val="hybridMultilevel"/>
    <w:tmpl w:val="37A65274"/>
    <w:lvl w:ilvl="0" w:tplc="08130001">
      <w:start w:val="1"/>
      <w:numFmt w:val="bullet"/>
      <w:lvlText w:val=""/>
      <w:lvlJc w:val="left"/>
      <w:pPr>
        <w:ind w:left="360" w:hanging="360"/>
      </w:pPr>
      <w:rPr>
        <w:rFonts w:ascii="Symbol" w:hAnsi="Symbol" w:hint="default"/>
      </w:rPr>
    </w:lvl>
    <w:lvl w:ilvl="1" w:tplc="66007E96">
      <w:start w:val="2"/>
      <w:numFmt w:val="bullet"/>
      <w:lvlText w:val="-"/>
      <w:lvlJc w:val="left"/>
      <w:pPr>
        <w:ind w:left="1080" w:hanging="360"/>
      </w:pPr>
      <w:rPr>
        <w:rFonts w:ascii="Times New Roman" w:eastAsia="Times New Roman" w:hAnsi="Times New Roman" w:cs="Times New Roman" w:hint="default"/>
      </w:rPr>
    </w:lvl>
    <w:lvl w:ilvl="2" w:tplc="08130005">
      <w:start w:val="1"/>
      <w:numFmt w:val="bullet"/>
      <w:lvlText w:val=""/>
      <w:lvlJc w:val="left"/>
      <w:pPr>
        <w:ind w:left="1800" w:hanging="360"/>
      </w:pPr>
      <w:rPr>
        <w:rFonts w:ascii="Wingdings" w:hAnsi="Wingdings" w:hint="default"/>
      </w:rPr>
    </w:lvl>
    <w:lvl w:ilvl="3" w:tplc="08130001" w:tentative="1">
      <w:start w:val="1"/>
      <w:numFmt w:val="bullet"/>
      <w:lvlText w:val=""/>
      <w:lvlJc w:val="left"/>
      <w:pPr>
        <w:ind w:left="2520" w:hanging="360"/>
      </w:pPr>
      <w:rPr>
        <w:rFonts w:ascii="Symbol" w:hAnsi="Symbol" w:hint="default"/>
      </w:rPr>
    </w:lvl>
    <w:lvl w:ilvl="4" w:tplc="08130003" w:tentative="1">
      <w:start w:val="1"/>
      <w:numFmt w:val="bullet"/>
      <w:lvlText w:val="o"/>
      <w:lvlJc w:val="left"/>
      <w:pPr>
        <w:ind w:left="3240" w:hanging="360"/>
      </w:pPr>
      <w:rPr>
        <w:rFonts w:ascii="Courier New" w:hAnsi="Courier New" w:cs="Courier New" w:hint="default"/>
      </w:rPr>
    </w:lvl>
    <w:lvl w:ilvl="5" w:tplc="08130005" w:tentative="1">
      <w:start w:val="1"/>
      <w:numFmt w:val="bullet"/>
      <w:lvlText w:val=""/>
      <w:lvlJc w:val="left"/>
      <w:pPr>
        <w:ind w:left="3960" w:hanging="360"/>
      </w:pPr>
      <w:rPr>
        <w:rFonts w:ascii="Wingdings" w:hAnsi="Wingdings" w:hint="default"/>
      </w:rPr>
    </w:lvl>
    <w:lvl w:ilvl="6" w:tplc="08130001" w:tentative="1">
      <w:start w:val="1"/>
      <w:numFmt w:val="bullet"/>
      <w:lvlText w:val=""/>
      <w:lvlJc w:val="left"/>
      <w:pPr>
        <w:ind w:left="4680" w:hanging="360"/>
      </w:pPr>
      <w:rPr>
        <w:rFonts w:ascii="Symbol" w:hAnsi="Symbol" w:hint="default"/>
      </w:rPr>
    </w:lvl>
    <w:lvl w:ilvl="7" w:tplc="08130003" w:tentative="1">
      <w:start w:val="1"/>
      <w:numFmt w:val="bullet"/>
      <w:lvlText w:val="o"/>
      <w:lvlJc w:val="left"/>
      <w:pPr>
        <w:ind w:left="5400" w:hanging="360"/>
      </w:pPr>
      <w:rPr>
        <w:rFonts w:ascii="Courier New" w:hAnsi="Courier New" w:cs="Courier New" w:hint="default"/>
      </w:rPr>
    </w:lvl>
    <w:lvl w:ilvl="8" w:tplc="08130005" w:tentative="1">
      <w:start w:val="1"/>
      <w:numFmt w:val="bullet"/>
      <w:lvlText w:val=""/>
      <w:lvlJc w:val="left"/>
      <w:pPr>
        <w:ind w:left="6120" w:hanging="360"/>
      </w:pPr>
      <w:rPr>
        <w:rFonts w:ascii="Wingdings" w:hAnsi="Wingdings" w:hint="default"/>
      </w:rPr>
    </w:lvl>
  </w:abstractNum>
  <w:abstractNum w:abstractNumId="4" w15:restartNumberingAfterBreak="0">
    <w:nsid w:val="32290705"/>
    <w:multiLevelType w:val="hybridMultilevel"/>
    <w:tmpl w:val="F67EBFE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34780FDD"/>
    <w:multiLevelType w:val="hybridMultilevel"/>
    <w:tmpl w:val="8F7636B2"/>
    <w:lvl w:ilvl="0" w:tplc="C54A6476">
      <w:numFmt w:val="bullet"/>
      <w:lvlText w:val="-"/>
      <w:lvlJc w:val="left"/>
      <w:pPr>
        <w:ind w:left="360" w:hanging="360"/>
      </w:pPr>
      <w:rPr>
        <w:rFonts w:ascii="Calibri" w:eastAsia="Calibri" w:hAnsi="Calibri" w:cstheme="minorHAnsi" w:hint="default"/>
      </w:rPr>
    </w:lvl>
    <w:lvl w:ilvl="1" w:tplc="08130003">
      <w:start w:val="1"/>
      <w:numFmt w:val="bullet"/>
      <w:lvlText w:val="o"/>
      <w:lvlJc w:val="left"/>
      <w:pPr>
        <w:ind w:left="1080" w:hanging="360"/>
      </w:pPr>
      <w:rPr>
        <w:rFonts w:ascii="Courier New" w:hAnsi="Courier New" w:cs="Courier New" w:hint="default"/>
      </w:rPr>
    </w:lvl>
    <w:lvl w:ilvl="2" w:tplc="08130005">
      <w:start w:val="1"/>
      <w:numFmt w:val="bullet"/>
      <w:lvlText w:val=""/>
      <w:lvlJc w:val="left"/>
      <w:pPr>
        <w:ind w:left="1800" w:hanging="360"/>
      </w:pPr>
      <w:rPr>
        <w:rFonts w:ascii="Wingdings" w:hAnsi="Wingdings" w:hint="default"/>
      </w:rPr>
    </w:lvl>
    <w:lvl w:ilvl="3" w:tplc="08130001">
      <w:start w:val="1"/>
      <w:numFmt w:val="bullet"/>
      <w:lvlText w:val=""/>
      <w:lvlJc w:val="left"/>
      <w:pPr>
        <w:ind w:left="2520" w:hanging="360"/>
      </w:pPr>
      <w:rPr>
        <w:rFonts w:ascii="Symbol" w:hAnsi="Symbol" w:hint="default"/>
      </w:rPr>
    </w:lvl>
    <w:lvl w:ilvl="4" w:tplc="08130003">
      <w:start w:val="1"/>
      <w:numFmt w:val="bullet"/>
      <w:lvlText w:val="o"/>
      <w:lvlJc w:val="left"/>
      <w:pPr>
        <w:ind w:left="3240" w:hanging="360"/>
      </w:pPr>
      <w:rPr>
        <w:rFonts w:ascii="Courier New" w:hAnsi="Courier New" w:cs="Courier New" w:hint="default"/>
      </w:rPr>
    </w:lvl>
    <w:lvl w:ilvl="5" w:tplc="08130005">
      <w:start w:val="1"/>
      <w:numFmt w:val="bullet"/>
      <w:lvlText w:val=""/>
      <w:lvlJc w:val="left"/>
      <w:pPr>
        <w:ind w:left="3960" w:hanging="360"/>
      </w:pPr>
      <w:rPr>
        <w:rFonts w:ascii="Wingdings" w:hAnsi="Wingdings" w:hint="default"/>
      </w:rPr>
    </w:lvl>
    <w:lvl w:ilvl="6" w:tplc="08130001">
      <w:start w:val="1"/>
      <w:numFmt w:val="bullet"/>
      <w:lvlText w:val=""/>
      <w:lvlJc w:val="left"/>
      <w:pPr>
        <w:ind w:left="4680" w:hanging="360"/>
      </w:pPr>
      <w:rPr>
        <w:rFonts w:ascii="Symbol" w:hAnsi="Symbol" w:hint="default"/>
      </w:rPr>
    </w:lvl>
    <w:lvl w:ilvl="7" w:tplc="08130003">
      <w:start w:val="1"/>
      <w:numFmt w:val="bullet"/>
      <w:lvlText w:val="o"/>
      <w:lvlJc w:val="left"/>
      <w:pPr>
        <w:ind w:left="5400" w:hanging="360"/>
      </w:pPr>
      <w:rPr>
        <w:rFonts w:ascii="Courier New" w:hAnsi="Courier New" w:cs="Courier New" w:hint="default"/>
      </w:rPr>
    </w:lvl>
    <w:lvl w:ilvl="8" w:tplc="08130005">
      <w:start w:val="1"/>
      <w:numFmt w:val="bullet"/>
      <w:lvlText w:val=""/>
      <w:lvlJc w:val="left"/>
      <w:pPr>
        <w:ind w:left="6120" w:hanging="360"/>
      </w:pPr>
      <w:rPr>
        <w:rFonts w:ascii="Wingdings" w:hAnsi="Wingdings" w:hint="default"/>
      </w:rPr>
    </w:lvl>
  </w:abstractNum>
  <w:abstractNum w:abstractNumId="6" w15:restartNumberingAfterBreak="0">
    <w:nsid w:val="365F0E8A"/>
    <w:multiLevelType w:val="hybridMultilevel"/>
    <w:tmpl w:val="09E88462"/>
    <w:lvl w:ilvl="0" w:tplc="2940DF0E">
      <w:start w:val="1"/>
      <w:numFmt w:val="bullet"/>
      <w:lvlText w:val=""/>
      <w:lvlJc w:val="left"/>
      <w:pPr>
        <w:ind w:left="720" w:hanging="360"/>
      </w:pPr>
      <w:rPr>
        <w:rFonts w:ascii="Symbol" w:hAnsi="Symbol" w:hint="default"/>
      </w:rPr>
    </w:lvl>
    <w:lvl w:ilvl="1" w:tplc="9710E3B6">
      <w:start w:val="1"/>
      <w:numFmt w:val="bullet"/>
      <w:lvlText w:val="o"/>
      <w:lvlJc w:val="left"/>
      <w:pPr>
        <w:ind w:left="1440" w:hanging="360"/>
      </w:pPr>
      <w:rPr>
        <w:rFonts w:ascii="Courier New" w:hAnsi="Courier New" w:hint="default"/>
      </w:rPr>
    </w:lvl>
    <w:lvl w:ilvl="2" w:tplc="3982A54C">
      <w:start w:val="1"/>
      <w:numFmt w:val="bullet"/>
      <w:lvlText w:val=""/>
      <w:lvlJc w:val="left"/>
      <w:pPr>
        <w:ind w:left="2160" w:hanging="360"/>
      </w:pPr>
      <w:rPr>
        <w:rFonts w:ascii="Wingdings" w:hAnsi="Wingdings" w:hint="default"/>
      </w:rPr>
    </w:lvl>
    <w:lvl w:ilvl="3" w:tplc="DAA48530">
      <w:start w:val="1"/>
      <w:numFmt w:val="bullet"/>
      <w:lvlText w:val=""/>
      <w:lvlJc w:val="left"/>
      <w:pPr>
        <w:ind w:left="2880" w:hanging="360"/>
      </w:pPr>
      <w:rPr>
        <w:rFonts w:ascii="Symbol" w:hAnsi="Symbol" w:hint="default"/>
      </w:rPr>
    </w:lvl>
    <w:lvl w:ilvl="4" w:tplc="04360816">
      <w:start w:val="1"/>
      <w:numFmt w:val="bullet"/>
      <w:lvlText w:val="o"/>
      <w:lvlJc w:val="left"/>
      <w:pPr>
        <w:ind w:left="3600" w:hanging="360"/>
      </w:pPr>
      <w:rPr>
        <w:rFonts w:ascii="Courier New" w:hAnsi="Courier New" w:hint="default"/>
      </w:rPr>
    </w:lvl>
    <w:lvl w:ilvl="5" w:tplc="A6A244A2">
      <w:start w:val="1"/>
      <w:numFmt w:val="bullet"/>
      <w:lvlText w:val=""/>
      <w:lvlJc w:val="left"/>
      <w:pPr>
        <w:ind w:left="4320" w:hanging="360"/>
      </w:pPr>
      <w:rPr>
        <w:rFonts w:ascii="Wingdings" w:hAnsi="Wingdings" w:hint="default"/>
      </w:rPr>
    </w:lvl>
    <w:lvl w:ilvl="6" w:tplc="68C6132C">
      <w:start w:val="1"/>
      <w:numFmt w:val="bullet"/>
      <w:lvlText w:val=""/>
      <w:lvlJc w:val="left"/>
      <w:pPr>
        <w:ind w:left="5040" w:hanging="360"/>
      </w:pPr>
      <w:rPr>
        <w:rFonts w:ascii="Symbol" w:hAnsi="Symbol" w:hint="default"/>
      </w:rPr>
    </w:lvl>
    <w:lvl w:ilvl="7" w:tplc="F90E41E8">
      <w:start w:val="1"/>
      <w:numFmt w:val="bullet"/>
      <w:lvlText w:val="o"/>
      <w:lvlJc w:val="left"/>
      <w:pPr>
        <w:ind w:left="5760" w:hanging="360"/>
      </w:pPr>
      <w:rPr>
        <w:rFonts w:ascii="Courier New" w:hAnsi="Courier New" w:hint="default"/>
      </w:rPr>
    </w:lvl>
    <w:lvl w:ilvl="8" w:tplc="F74E13A4">
      <w:start w:val="1"/>
      <w:numFmt w:val="bullet"/>
      <w:lvlText w:val=""/>
      <w:lvlJc w:val="left"/>
      <w:pPr>
        <w:ind w:left="6480" w:hanging="360"/>
      </w:pPr>
      <w:rPr>
        <w:rFonts w:ascii="Wingdings" w:hAnsi="Wingdings" w:hint="default"/>
      </w:rPr>
    </w:lvl>
  </w:abstractNum>
  <w:abstractNum w:abstractNumId="7" w15:restartNumberingAfterBreak="0">
    <w:nsid w:val="381B1C74"/>
    <w:multiLevelType w:val="hybridMultilevel"/>
    <w:tmpl w:val="95FA3D4A"/>
    <w:lvl w:ilvl="0" w:tplc="66007E96">
      <w:start w:val="2"/>
      <w:numFmt w:val="bullet"/>
      <w:lvlText w:val="-"/>
      <w:lvlJc w:val="left"/>
      <w:pPr>
        <w:ind w:left="360" w:hanging="360"/>
      </w:pPr>
      <w:rPr>
        <w:rFonts w:ascii="Times New Roman" w:eastAsia="Times New Roman" w:hAnsi="Times New Roman" w:cs="Times New Roman"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15:restartNumberingAfterBreak="0">
    <w:nsid w:val="39FA7CCC"/>
    <w:multiLevelType w:val="hybridMultilevel"/>
    <w:tmpl w:val="F3E8A798"/>
    <w:lvl w:ilvl="0" w:tplc="2DE28388">
      <w:start w:val="1"/>
      <w:numFmt w:val="decimal"/>
      <w:pStyle w:val="Kop1"/>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9" w15:restartNumberingAfterBreak="0">
    <w:nsid w:val="49BD0F29"/>
    <w:multiLevelType w:val="hybridMultilevel"/>
    <w:tmpl w:val="22323596"/>
    <w:lvl w:ilvl="0" w:tplc="FD5A0146">
      <w:numFmt w:val="bullet"/>
      <w:lvlText w:val="-"/>
      <w:lvlJc w:val="left"/>
      <w:pPr>
        <w:ind w:left="720" w:hanging="360"/>
      </w:pPr>
      <w:rPr>
        <w:rFonts w:ascii="Calibri" w:eastAsiaTheme="minorEastAsia" w:hAnsi="Calibri" w:cs="Calibri"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15:restartNumberingAfterBreak="0">
    <w:nsid w:val="4B4730E0"/>
    <w:multiLevelType w:val="hybridMultilevel"/>
    <w:tmpl w:val="413036FA"/>
    <w:lvl w:ilvl="0" w:tplc="A350BC52">
      <w:numFmt w:val="bullet"/>
      <w:lvlText w:val="-"/>
      <w:lvlJc w:val="left"/>
      <w:pPr>
        <w:ind w:left="720" w:hanging="360"/>
      </w:pPr>
      <w:rPr>
        <w:rFonts w:ascii="Calibri" w:eastAsiaTheme="minorEastAsia" w:hAnsi="Calibri" w:cs="Calibri"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 w15:restartNumberingAfterBreak="0">
    <w:nsid w:val="4C470621"/>
    <w:multiLevelType w:val="hybridMultilevel"/>
    <w:tmpl w:val="9D9E66CC"/>
    <w:lvl w:ilvl="0" w:tplc="BED45C34">
      <w:start w:val="1"/>
      <w:numFmt w:val="decimal"/>
      <w:pStyle w:val="Titel1"/>
      <w:lvlText w:val="%1."/>
      <w:lvlJc w:val="left"/>
      <w:pPr>
        <w:ind w:left="720" w:hanging="360"/>
      </w:pPr>
      <w:rPr>
        <w:rFonts w:asciiTheme="minorHAnsi" w:hAnsiTheme="minorHAnsi" w:hint="default"/>
        <w:sz w:val="44"/>
        <w:szCs w:val="44"/>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2" w15:restartNumberingAfterBreak="0">
    <w:nsid w:val="4CE66914"/>
    <w:multiLevelType w:val="hybridMultilevel"/>
    <w:tmpl w:val="E6E45F98"/>
    <w:lvl w:ilvl="0" w:tplc="08130001">
      <w:start w:val="1"/>
      <w:numFmt w:val="bullet"/>
      <w:lvlText w:val=""/>
      <w:lvlJc w:val="left"/>
      <w:pPr>
        <w:ind w:left="2136" w:hanging="360"/>
      </w:pPr>
      <w:rPr>
        <w:rFonts w:ascii="Symbol" w:hAnsi="Symbol" w:hint="default"/>
      </w:rPr>
    </w:lvl>
    <w:lvl w:ilvl="1" w:tplc="08130003" w:tentative="1">
      <w:start w:val="1"/>
      <w:numFmt w:val="bullet"/>
      <w:lvlText w:val="o"/>
      <w:lvlJc w:val="left"/>
      <w:pPr>
        <w:ind w:left="2856" w:hanging="360"/>
      </w:pPr>
      <w:rPr>
        <w:rFonts w:ascii="Courier New" w:hAnsi="Courier New" w:cs="Courier New" w:hint="default"/>
      </w:rPr>
    </w:lvl>
    <w:lvl w:ilvl="2" w:tplc="08130005" w:tentative="1">
      <w:start w:val="1"/>
      <w:numFmt w:val="bullet"/>
      <w:lvlText w:val=""/>
      <w:lvlJc w:val="left"/>
      <w:pPr>
        <w:ind w:left="3576" w:hanging="360"/>
      </w:pPr>
      <w:rPr>
        <w:rFonts w:ascii="Wingdings" w:hAnsi="Wingdings" w:hint="default"/>
      </w:rPr>
    </w:lvl>
    <w:lvl w:ilvl="3" w:tplc="08130001" w:tentative="1">
      <w:start w:val="1"/>
      <w:numFmt w:val="bullet"/>
      <w:lvlText w:val=""/>
      <w:lvlJc w:val="left"/>
      <w:pPr>
        <w:ind w:left="4296" w:hanging="360"/>
      </w:pPr>
      <w:rPr>
        <w:rFonts w:ascii="Symbol" w:hAnsi="Symbol" w:hint="default"/>
      </w:rPr>
    </w:lvl>
    <w:lvl w:ilvl="4" w:tplc="08130003" w:tentative="1">
      <w:start w:val="1"/>
      <w:numFmt w:val="bullet"/>
      <w:lvlText w:val="o"/>
      <w:lvlJc w:val="left"/>
      <w:pPr>
        <w:ind w:left="5016" w:hanging="360"/>
      </w:pPr>
      <w:rPr>
        <w:rFonts w:ascii="Courier New" w:hAnsi="Courier New" w:cs="Courier New" w:hint="default"/>
      </w:rPr>
    </w:lvl>
    <w:lvl w:ilvl="5" w:tplc="08130005" w:tentative="1">
      <w:start w:val="1"/>
      <w:numFmt w:val="bullet"/>
      <w:lvlText w:val=""/>
      <w:lvlJc w:val="left"/>
      <w:pPr>
        <w:ind w:left="5736" w:hanging="360"/>
      </w:pPr>
      <w:rPr>
        <w:rFonts w:ascii="Wingdings" w:hAnsi="Wingdings" w:hint="default"/>
      </w:rPr>
    </w:lvl>
    <w:lvl w:ilvl="6" w:tplc="08130001" w:tentative="1">
      <w:start w:val="1"/>
      <w:numFmt w:val="bullet"/>
      <w:lvlText w:val=""/>
      <w:lvlJc w:val="left"/>
      <w:pPr>
        <w:ind w:left="6456" w:hanging="360"/>
      </w:pPr>
      <w:rPr>
        <w:rFonts w:ascii="Symbol" w:hAnsi="Symbol" w:hint="default"/>
      </w:rPr>
    </w:lvl>
    <w:lvl w:ilvl="7" w:tplc="08130003" w:tentative="1">
      <w:start w:val="1"/>
      <w:numFmt w:val="bullet"/>
      <w:lvlText w:val="o"/>
      <w:lvlJc w:val="left"/>
      <w:pPr>
        <w:ind w:left="7176" w:hanging="360"/>
      </w:pPr>
      <w:rPr>
        <w:rFonts w:ascii="Courier New" w:hAnsi="Courier New" w:cs="Courier New" w:hint="default"/>
      </w:rPr>
    </w:lvl>
    <w:lvl w:ilvl="8" w:tplc="08130005" w:tentative="1">
      <w:start w:val="1"/>
      <w:numFmt w:val="bullet"/>
      <w:lvlText w:val=""/>
      <w:lvlJc w:val="left"/>
      <w:pPr>
        <w:ind w:left="7896" w:hanging="360"/>
      </w:pPr>
      <w:rPr>
        <w:rFonts w:ascii="Wingdings" w:hAnsi="Wingdings" w:hint="default"/>
      </w:rPr>
    </w:lvl>
  </w:abstractNum>
  <w:abstractNum w:abstractNumId="13" w15:restartNumberingAfterBreak="0">
    <w:nsid w:val="50284B79"/>
    <w:multiLevelType w:val="hybridMultilevel"/>
    <w:tmpl w:val="2B5A62E0"/>
    <w:lvl w:ilvl="0" w:tplc="C54A6476">
      <w:numFmt w:val="bullet"/>
      <w:lvlText w:val="-"/>
      <w:lvlJc w:val="left"/>
      <w:pPr>
        <w:ind w:left="360" w:hanging="360"/>
      </w:pPr>
      <w:rPr>
        <w:rFonts w:ascii="Calibri" w:eastAsia="Calibri" w:hAnsi="Calibri" w:cstheme="minorHAnsi" w:hint="default"/>
      </w:rPr>
    </w:lvl>
    <w:lvl w:ilvl="1" w:tplc="66007E96">
      <w:start w:val="2"/>
      <w:numFmt w:val="bullet"/>
      <w:lvlText w:val="-"/>
      <w:lvlJc w:val="left"/>
      <w:pPr>
        <w:ind w:left="1080" w:hanging="360"/>
      </w:pPr>
      <w:rPr>
        <w:rFonts w:ascii="Times New Roman" w:eastAsia="Times New Roman" w:hAnsi="Times New Roman" w:cs="Times New Roman" w:hint="default"/>
      </w:rPr>
    </w:lvl>
    <w:lvl w:ilvl="2" w:tplc="08130005">
      <w:start w:val="1"/>
      <w:numFmt w:val="bullet"/>
      <w:lvlText w:val=""/>
      <w:lvlJc w:val="left"/>
      <w:pPr>
        <w:ind w:left="1800" w:hanging="360"/>
      </w:pPr>
      <w:rPr>
        <w:rFonts w:ascii="Wingdings" w:hAnsi="Wingdings" w:hint="default"/>
      </w:rPr>
    </w:lvl>
    <w:lvl w:ilvl="3" w:tplc="08130001" w:tentative="1">
      <w:start w:val="1"/>
      <w:numFmt w:val="bullet"/>
      <w:lvlText w:val=""/>
      <w:lvlJc w:val="left"/>
      <w:pPr>
        <w:ind w:left="2520" w:hanging="360"/>
      </w:pPr>
      <w:rPr>
        <w:rFonts w:ascii="Symbol" w:hAnsi="Symbol" w:hint="default"/>
      </w:rPr>
    </w:lvl>
    <w:lvl w:ilvl="4" w:tplc="08130003" w:tentative="1">
      <w:start w:val="1"/>
      <w:numFmt w:val="bullet"/>
      <w:lvlText w:val="o"/>
      <w:lvlJc w:val="left"/>
      <w:pPr>
        <w:ind w:left="3240" w:hanging="360"/>
      </w:pPr>
      <w:rPr>
        <w:rFonts w:ascii="Courier New" w:hAnsi="Courier New" w:cs="Courier New" w:hint="default"/>
      </w:rPr>
    </w:lvl>
    <w:lvl w:ilvl="5" w:tplc="08130005" w:tentative="1">
      <w:start w:val="1"/>
      <w:numFmt w:val="bullet"/>
      <w:lvlText w:val=""/>
      <w:lvlJc w:val="left"/>
      <w:pPr>
        <w:ind w:left="3960" w:hanging="360"/>
      </w:pPr>
      <w:rPr>
        <w:rFonts w:ascii="Wingdings" w:hAnsi="Wingdings" w:hint="default"/>
      </w:rPr>
    </w:lvl>
    <w:lvl w:ilvl="6" w:tplc="08130001" w:tentative="1">
      <w:start w:val="1"/>
      <w:numFmt w:val="bullet"/>
      <w:lvlText w:val=""/>
      <w:lvlJc w:val="left"/>
      <w:pPr>
        <w:ind w:left="4680" w:hanging="360"/>
      </w:pPr>
      <w:rPr>
        <w:rFonts w:ascii="Symbol" w:hAnsi="Symbol" w:hint="default"/>
      </w:rPr>
    </w:lvl>
    <w:lvl w:ilvl="7" w:tplc="08130003" w:tentative="1">
      <w:start w:val="1"/>
      <w:numFmt w:val="bullet"/>
      <w:lvlText w:val="o"/>
      <w:lvlJc w:val="left"/>
      <w:pPr>
        <w:ind w:left="5400" w:hanging="360"/>
      </w:pPr>
      <w:rPr>
        <w:rFonts w:ascii="Courier New" w:hAnsi="Courier New" w:cs="Courier New" w:hint="default"/>
      </w:rPr>
    </w:lvl>
    <w:lvl w:ilvl="8" w:tplc="08130005" w:tentative="1">
      <w:start w:val="1"/>
      <w:numFmt w:val="bullet"/>
      <w:lvlText w:val=""/>
      <w:lvlJc w:val="left"/>
      <w:pPr>
        <w:ind w:left="6120" w:hanging="360"/>
      </w:pPr>
      <w:rPr>
        <w:rFonts w:ascii="Wingdings" w:hAnsi="Wingdings" w:hint="default"/>
      </w:rPr>
    </w:lvl>
  </w:abstractNum>
  <w:abstractNum w:abstractNumId="14" w15:restartNumberingAfterBreak="0">
    <w:nsid w:val="54477A98"/>
    <w:multiLevelType w:val="hybridMultilevel"/>
    <w:tmpl w:val="66FE7422"/>
    <w:lvl w:ilvl="0" w:tplc="08130003">
      <w:start w:val="1"/>
      <w:numFmt w:val="bullet"/>
      <w:lvlText w:val="o"/>
      <w:lvlJc w:val="left"/>
      <w:pPr>
        <w:ind w:left="1068" w:hanging="360"/>
      </w:pPr>
      <w:rPr>
        <w:rFonts w:ascii="Courier New" w:hAnsi="Courier New" w:cs="Courier New" w:hint="default"/>
        <w:sz w:val="20"/>
      </w:rPr>
    </w:lvl>
    <w:lvl w:ilvl="1" w:tplc="08130003">
      <w:start w:val="1"/>
      <w:numFmt w:val="bullet"/>
      <w:lvlText w:val="o"/>
      <w:lvlJc w:val="left"/>
      <w:pPr>
        <w:ind w:left="1788" w:hanging="360"/>
      </w:pPr>
      <w:rPr>
        <w:rFonts w:ascii="Courier New" w:hAnsi="Courier New" w:cs="Courier New" w:hint="default"/>
      </w:rPr>
    </w:lvl>
    <w:lvl w:ilvl="2" w:tplc="08130005">
      <w:start w:val="1"/>
      <w:numFmt w:val="bullet"/>
      <w:lvlText w:val=""/>
      <w:lvlJc w:val="left"/>
      <w:pPr>
        <w:ind w:left="2508" w:hanging="360"/>
      </w:pPr>
      <w:rPr>
        <w:rFonts w:ascii="Wingdings" w:hAnsi="Wingdings" w:hint="default"/>
      </w:rPr>
    </w:lvl>
    <w:lvl w:ilvl="3" w:tplc="08130001">
      <w:start w:val="1"/>
      <w:numFmt w:val="bullet"/>
      <w:lvlText w:val=""/>
      <w:lvlJc w:val="left"/>
      <w:pPr>
        <w:ind w:left="3228" w:hanging="360"/>
      </w:pPr>
      <w:rPr>
        <w:rFonts w:ascii="Symbol" w:hAnsi="Symbol" w:hint="default"/>
      </w:rPr>
    </w:lvl>
    <w:lvl w:ilvl="4" w:tplc="08130003" w:tentative="1">
      <w:start w:val="1"/>
      <w:numFmt w:val="bullet"/>
      <w:lvlText w:val="o"/>
      <w:lvlJc w:val="left"/>
      <w:pPr>
        <w:ind w:left="3948" w:hanging="360"/>
      </w:pPr>
      <w:rPr>
        <w:rFonts w:ascii="Courier New" w:hAnsi="Courier New" w:cs="Courier New" w:hint="default"/>
      </w:rPr>
    </w:lvl>
    <w:lvl w:ilvl="5" w:tplc="08130005" w:tentative="1">
      <w:start w:val="1"/>
      <w:numFmt w:val="bullet"/>
      <w:lvlText w:val=""/>
      <w:lvlJc w:val="left"/>
      <w:pPr>
        <w:ind w:left="4668" w:hanging="360"/>
      </w:pPr>
      <w:rPr>
        <w:rFonts w:ascii="Wingdings" w:hAnsi="Wingdings" w:hint="default"/>
      </w:rPr>
    </w:lvl>
    <w:lvl w:ilvl="6" w:tplc="08130001" w:tentative="1">
      <w:start w:val="1"/>
      <w:numFmt w:val="bullet"/>
      <w:lvlText w:val=""/>
      <w:lvlJc w:val="left"/>
      <w:pPr>
        <w:ind w:left="5388" w:hanging="360"/>
      </w:pPr>
      <w:rPr>
        <w:rFonts w:ascii="Symbol" w:hAnsi="Symbol" w:hint="default"/>
      </w:rPr>
    </w:lvl>
    <w:lvl w:ilvl="7" w:tplc="08130003" w:tentative="1">
      <w:start w:val="1"/>
      <w:numFmt w:val="bullet"/>
      <w:lvlText w:val="o"/>
      <w:lvlJc w:val="left"/>
      <w:pPr>
        <w:ind w:left="6108" w:hanging="360"/>
      </w:pPr>
      <w:rPr>
        <w:rFonts w:ascii="Courier New" w:hAnsi="Courier New" w:cs="Courier New" w:hint="default"/>
      </w:rPr>
    </w:lvl>
    <w:lvl w:ilvl="8" w:tplc="08130005" w:tentative="1">
      <w:start w:val="1"/>
      <w:numFmt w:val="bullet"/>
      <w:lvlText w:val=""/>
      <w:lvlJc w:val="left"/>
      <w:pPr>
        <w:ind w:left="6828" w:hanging="360"/>
      </w:pPr>
      <w:rPr>
        <w:rFonts w:ascii="Wingdings" w:hAnsi="Wingdings" w:hint="default"/>
      </w:rPr>
    </w:lvl>
  </w:abstractNum>
  <w:abstractNum w:abstractNumId="15" w15:restartNumberingAfterBreak="0">
    <w:nsid w:val="54841BC2"/>
    <w:multiLevelType w:val="hybridMultilevel"/>
    <w:tmpl w:val="227E9286"/>
    <w:lvl w:ilvl="0" w:tplc="FCF876D4">
      <w:numFmt w:val="bullet"/>
      <w:lvlText w:val="-"/>
      <w:lvlJc w:val="left"/>
      <w:pPr>
        <w:ind w:left="720" w:hanging="360"/>
      </w:pPr>
      <w:rPr>
        <w:rFonts w:ascii="Calibri" w:eastAsiaTheme="minorEastAsia" w:hAnsi="Calibri" w:cs="Calibri"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6" w15:restartNumberingAfterBreak="0">
    <w:nsid w:val="5B37256B"/>
    <w:multiLevelType w:val="hybridMultilevel"/>
    <w:tmpl w:val="70EA606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15:restartNumberingAfterBreak="0">
    <w:nsid w:val="5F77115D"/>
    <w:multiLevelType w:val="hybridMultilevel"/>
    <w:tmpl w:val="B3681198"/>
    <w:lvl w:ilvl="0" w:tplc="08130001">
      <w:start w:val="1"/>
      <w:numFmt w:val="bullet"/>
      <w:lvlText w:val=""/>
      <w:lvlJc w:val="left"/>
      <w:pPr>
        <w:ind w:left="720" w:hanging="360"/>
      </w:pPr>
      <w:rPr>
        <w:rFonts w:ascii="Symbol" w:hAnsi="Symbol" w:hint="default"/>
        <w:sz w:val="20"/>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hint="default"/>
      </w:rPr>
    </w:lvl>
    <w:lvl w:ilvl="3" w:tplc="0813000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15:restartNumberingAfterBreak="0">
    <w:nsid w:val="61304048"/>
    <w:multiLevelType w:val="hybridMultilevel"/>
    <w:tmpl w:val="9CC6D6C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9" w15:restartNumberingAfterBreak="0">
    <w:nsid w:val="64654D5D"/>
    <w:multiLevelType w:val="hybridMultilevel"/>
    <w:tmpl w:val="3724EE24"/>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069" w:hanging="360"/>
      </w:pPr>
      <w:rPr>
        <w:rFonts w:ascii="Courier New" w:hAnsi="Courier New" w:cs="Courier New" w:hint="default"/>
      </w:rPr>
    </w:lvl>
    <w:lvl w:ilvl="2" w:tplc="08130001">
      <w:start w:val="1"/>
      <w:numFmt w:val="bullet"/>
      <w:lvlText w:val=""/>
      <w:lvlJc w:val="left"/>
      <w:pPr>
        <w:ind w:left="2160" w:hanging="360"/>
      </w:pPr>
      <w:rPr>
        <w:rFonts w:ascii="Symbol" w:hAnsi="Symbol" w:hint="default"/>
      </w:rPr>
    </w:lvl>
    <w:lvl w:ilvl="3" w:tplc="0813000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0" w15:restartNumberingAfterBreak="0">
    <w:nsid w:val="70176C57"/>
    <w:multiLevelType w:val="multilevel"/>
    <w:tmpl w:val="42AC1C8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76AF5832"/>
    <w:multiLevelType w:val="hybridMultilevel"/>
    <w:tmpl w:val="6F104F7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4"/>
  </w:num>
  <w:num w:numId="5">
    <w:abstractNumId w:val="11"/>
  </w:num>
  <w:num w:numId="6">
    <w:abstractNumId w:val="16"/>
  </w:num>
  <w:num w:numId="7">
    <w:abstractNumId w:val="19"/>
  </w:num>
  <w:num w:numId="8">
    <w:abstractNumId w:val="2"/>
  </w:num>
  <w:num w:numId="9">
    <w:abstractNumId w:val="12"/>
  </w:num>
  <w:num w:numId="10">
    <w:abstractNumId w:val="17"/>
  </w:num>
  <w:num w:numId="11">
    <w:abstractNumId w:val="21"/>
  </w:num>
  <w:num w:numId="12">
    <w:abstractNumId w:val="7"/>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num>
  <w:num w:numId="15">
    <w:abstractNumId w:val="10"/>
  </w:num>
  <w:num w:numId="16">
    <w:abstractNumId w:val="9"/>
  </w:num>
  <w:num w:numId="17">
    <w:abstractNumId w:val="18"/>
  </w:num>
  <w:num w:numId="18">
    <w:abstractNumId w:val="0"/>
  </w:num>
  <w:num w:numId="19">
    <w:abstractNumId w:val="6"/>
  </w:num>
  <w:num w:numId="20">
    <w:abstractNumId w:val="5"/>
  </w:num>
  <w:num w:numId="21">
    <w:abstractNumId w:val="13"/>
  </w:num>
  <w:num w:numId="22">
    <w:abstractNumId w:val="15"/>
  </w:num>
  <w:num w:numId="23">
    <w:abstractNumId w:val="20"/>
  </w:num>
  <w:num w:numId="24">
    <w:abstractNumId w:val="1"/>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lvlOverride w:ilvl="0"/>
    <w:lvlOverride w:ilvl="1"/>
    <w:lvlOverride w:ilvl="2"/>
    <w:lvlOverride w:ilvl="3"/>
    <w:lvlOverride w:ilvl="4"/>
    <w:lvlOverride w:ilvl="5"/>
    <w:lvlOverride w:ilvl="6"/>
    <w:lvlOverride w:ilvl="7"/>
    <w:lvlOverride w:ilvl="8"/>
  </w:num>
  <w:num w:numId="2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60A8F"/>
    <w:rsid w:val="00020B31"/>
    <w:rsid w:val="00040BC1"/>
    <w:rsid w:val="00046321"/>
    <w:rsid w:val="00047FE4"/>
    <w:rsid w:val="000655CD"/>
    <w:rsid w:val="00066DDA"/>
    <w:rsid w:val="000720F5"/>
    <w:rsid w:val="00074ACC"/>
    <w:rsid w:val="00091ED6"/>
    <w:rsid w:val="000A74E7"/>
    <w:rsid w:val="000B6C92"/>
    <w:rsid w:val="000C68F9"/>
    <w:rsid w:val="000C69D5"/>
    <w:rsid w:val="000D0319"/>
    <w:rsid w:val="000D7A66"/>
    <w:rsid w:val="000E2DDE"/>
    <w:rsid w:val="000E7024"/>
    <w:rsid w:val="000F49F7"/>
    <w:rsid w:val="000F4EEB"/>
    <w:rsid w:val="00104158"/>
    <w:rsid w:val="00104DAC"/>
    <w:rsid w:val="001113B7"/>
    <w:rsid w:val="00131FEB"/>
    <w:rsid w:val="00134CE3"/>
    <w:rsid w:val="00144BCA"/>
    <w:rsid w:val="00150CC0"/>
    <w:rsid w:val="00151744"/>
    <w:rsid w:val="00165354"/>
    <w:rsid w:val="00170BA2"/>
    <w:rsid w:val="00171175"/>
    <w:rsid w:val="00174CDE"/>
    <w:rsid w:val="001834A1"/>
    <w:rsid w:val="00184844"/>
    <w:rsid w:val="001869F9"/>
    <w:rsid w:val="001A4F03"/>
    <w:rsid w:val="001B3D5F"/>
    <w:rsid w:val="001B4EB9"/>
    <w:rsid w:val="001B5582"/>
    <w:rsid w:val="001C20C6"/>
    <w:rsid w:val="001C24D4"/>
    <w:rsid w:val="001D31BF"/>
    <w:rsid w:val="001D508B"/>
    <w:rsid w:val="001F43B3"/>
    <w:rsid w:val="001F66C9"/>
    <w:rsid w:val="001F7809"/>
    <w:rsid w:val="00201546"/>
    <w:rsid w:val="00203046"/>
    <w:rsid w:val="00211B60"/>
    <w:rsid w:val="0021750B"/>
    <w:rsid w:val="002232AE"/>
    <w:rsid w:val="0023175C"/>
    <w:rsid w:val="0023282F"/>
    <w:rsid w:val="00245221"/>
    <w:rsid w:val="002523B1"/>
    <w:rsid w:val="00255DF9"/>
    <w:rsid w:val="0025661B"/>
    <w:rsid w:val="00266912"/>
    <w:rsid w:val="002714DC"/>
    <w:rsid w:val="00285F42"/>
    <w:rsid w:val="00290D14"/>
    <w:rsid w:val="0029523C"/>
    <w:rsid w:val="002A09F6"/>
    <w:rsid w:val="002B0558"/>
    <w:rsid w:val="002B22A2"/>
    <w:rsid w:val="002B4B60"/>
    <w:rsid w:val="002B56AA"/>
    <w:rsid w:val="002D1793"/>
    <w:rsid w:val="002D38A0"/>
    <w:rsid w:val="002D4028"/>
    <w:rsid w:val="002E1F51"/>
    <w:rsid w:val="002E6B24"/>
    <w:rsid w:val="002E7261"/>
    <w:rsid w:val="00300042"/>
    <w:rsid w:val="003009F9"/>
    <w:rsid w:val="0031200D"/>
    <w:rsid w:val="0031412C"/>
    <w:rsid w:val="00321C7C"/>
    <w:rsid w:val="00321CC8"/>
    <w:rsid w:val="00324A7B"/>
    <w:rsid w:val="00330606"/>
    <w:rsid w:val="00333E50"/>
    <w:rsid w:val="00336BB3"/>
    <w:rsid w:val="00336E22"/>
    <w:rsid w:val="0034005A"/>
    <w:rsid w:val="003649EB"/>
    <w:rsid w:val="00365965"/>
    <w:rsid w:val="003664BE"/>
    <w:rsid w:val="00366F56"/>
    <w:rsid w:val="003720A7"/>
    <w:rsid w:val="00374FFF"/>
    <w:rsid w:val="00380F14"/>
    <w:rsid w:val="00382E55"/>
    <w:rsid w:val="003848CB"/>
    <w:rsid w:val="003A317E"/>
    <w:rsid w:val="003A6BD7"/>
    <w:rsid w:val="003B488C"/>
    <w:rsid w:val="003B7BFC"/>
    <w:rsid w:val="003C5358"/>
    <w:rsid w:val="003D00DE"/>
    <w:rsid w:val="003E2526"/>
    <w:rsid w:val="003F3CFA"/>
    <w:rsid w:val="003F4DC2"/>
    <w:rsid w:val="003F6D63"/>
    <w:rsid w:val="0040344F"/>
    <w:rsid w:val="0040771F"/>
    <w:rsid w:val="00424027"/>
    <w:rsid w:val="00431289"/>
    <w:rsid w:val="00431359"/>
    <w:rsid w:val="004316A1"/>
    <w:rsid w:val="00433D4D"/>
    <w:rsid w:val="0043517D"/>
    <w:rsid w:val="004456C0"/>
    <w:rsid w:val="004457AC"/>
    <w:rsid w:val="004461F2"/>
    <w:rsid w:val="004534E0"/>
    <w:rsid w:val="0046021A"/>
    <w:rsid w:val="0049012F"/>
    <w:rsid w:val="004971D4"/>
    <w:rsid w:val="004A0002"/>
    <w:rsid w:val="004B0F2C"/>
    <w:rsid w:val="004B2597"/>
    <w:rsid w:val="004B3658"/>
    <w:rsid w:val="004C4162"/>
    <w:rsid w:val="004E3613"/>
    <w:rsid w:val="004F6357"/>
    <w:rsid w:val="00507829"/>
    <w:rsid w:val="00522B03"/>
    <w:rsid w:val="005251C9"/>
    <w:rsid w:val="00532379"/>
    <w:rsid w:val="005346A7"/>
    <w:rsid w:val="00536A1E"/>
    <w:rsid w:val="00545D30"/>
    <w:rsid w:val="00557CC9"/>
    <w:rsid w:val="00564C34"/>
    <w:rsid w:val="005658DD"/>
    <w:rsid w:val="00574DBA"/>
    <w:rsid w:val="00583265"/>
    <w:rsid w:val="00584954"/>
    <w:rsid w:val="005914EB"/>
    <w:rsid w:val="005B22CD"/>
    <w:rsid w:val="005B4644"/>
    <w:rsid w:val="005C129B"/>
    <w:rsid w:val="005C7298"/>
    <w:rsid w:val="005D3B2D"/>
    <w:rsid w:val="005E4206"/>
    <w:rsid w:val="005E437A"/>
    <w:rsid w:val="006067C2"/>
    <w:rsid w:val="00611DB5"/>
    <w:rsid w:val="006149FF"/>
    <w:rsid w:val="0062075E"/>
    <w:rsid w:val="006319B3"/>
    <w:rsid w:val="006430F5"/>
    <w:rsid w:val="00647DF1"/>
    <w:rsid w:val="00654800"/>
    <w:rsid w:val="00655735"/>
    <w:rsid w:val="00665B37"/>
    <w:rsid w:val="006665C2"/>
    <w:rsid w:val="006707AF"/>
    <w:rsid w:val="00680221"/>
    <w:rsid w:val="00684C9C"/>
    <w:rsid w:val="0069038B"/>
    <w:rsid w:val="00693C81"/>
    <w:rsid w:val="00696527"/>
    <w:rsid w:val="006A52E7"/>
    <w:rsid w:val="006A58FC"/>
    <w:rsid w:val="006B2591"/>
    <w:rsid w:val="006C0099"/>
    <w:rsid w:val="006C7864"/>
    <w:rsid w:val="006D598F"/>
    <w:rsid w:val="006E0EB3"/>
    <w:rsid w:val="006E6107"/>
    <w:rsid w:val="006F176B"/>
    <w:rsid w:val="006F1B7D"/>
    <w:rsid w:val="006F529A"/>
    <w:rsid w:val="00720954"/>
    <w:rsid w:val="00732235"/>
    <w:rsid w:val="00734BAD"/>
    <w:rsid w:val="007448A0"/>
    <w:rsid w:val="007461FC"/>
    <w:rsid w:val="007525C7"/>
    <w:rsid w:val="00776DFC"/>
    <w:rsid w:val="00786A9B"/>
    <w:rsid w:val="00791DBB"/>
    <w:rsid w:val="00792AB8"/>
    <w:rsid w:val="007B3240"/>
    <w:rsid w:val="007B71CB"/>
    <w:rsid w:val="007C1D5D"/>
    <w:rsid w:val="007D5213"/>
    <w:rsid w:val="007D5B37"/>
    <w:rsid w:val="007E12F7"/>
    <w:rsid w:val="007E2A21"/>
    <w:rsid w:val="007F0360"/>
    <w:rsid w:val="007F26F1"/>
    <w:rsid w:val="00802680"/>
    <w:rsid w:val="008064CB"/>
    <w:rsid w:val="008102EF"/>
    <w:rsid w:val="00832F27"/>
    <w:rsid w:val="008365B3"/>
    <w:rsid w:val="00842FF0"/>
    <w:rsid w:val="008463D3"/>
    <w:rsid w:val="008565A4"/>
    <w:rsid w:val="00861C09"/>
    <w:rsid w:val="00875D32"/>
    <w:rsid w:val="00877E15"/>
    <w:rsid w:val="00887D42"/>
    <w:rsid w:val="00892AF8"/>
    <w:rsid w:val="00895788"/>
    <w:rsid w:val="008B2BFD"/>
    <w:rsid w:val="008C7D22"/>
    <w:rsid w:val="008D0EAD"/>
    <w:rsid w:val="008D5E6C"/>
    <w:rsid w:val="008D748A"/>
    <w:rsid w:val="008E78BD"/>
    <w:rsid w:val="008F036A"/>
    <w:rsid w:val="008F0DF9"/>
    <w:rsid w:val="0090154F"/>
    <w:rsid w:val="0090318E"/>
    <w:rsid w:val="00915BD2"/>
    <w:rsid w:val="00916E20"/>
    <w:rsid w:val="00930847"/>
    <w:rsid w:val="00931282"/>
    <w:rsid w:val="0093609A"/>
    <w:rsid w:val="00940C9F"/>
    <w:rsid w:val="00941824"/>
    <w:rsid w:val="00941AD7"/>
    <w:rsid w:val="00977D82"/>
    <w:rsid w:val="00981B2A"/>
    <w:rsid w:val="00985030"/>
    <w:rsid w:val="00986A96"/>
    <w:rsid w:val="00987FEC"/>
    <w:rsid w:val="00995931"/>
    <w:rsid w:val="009A21CB"/>
    <w:rsid w:val="009C70B4"/>
    <w:rsid w:val="009D24B0"/>
    <w:rsid w:val="009D31A9"/>
    <w:rsid w:val="009D4296"/>
    <w:rsid w:val="009D58AA"/>
    <w:rsid w:val="009E51C5"/>
    <w:rsid w:val="009E7413"/>
    <w:rsid w:val="009F360C"/>
    <w:rsid w:val="00A0607C"/>
    <w:rsid w:val="00A078C0"/>
    <w:rsid w:val="00A07ED2"/>
    <w:rsid w:val="00A3107A"/>
    <w:rsid w:val="00A57F70"/>
    <w:rsid w:val="00A70773"/>
    <w:rsid w:val="00A80D11"/>
    <w:rsid w:val="00A91619"/>
    <w:rsid w:val="00A9615A"/>
    <w:rsid w:val="00A96EEA"/>
    <w:rsid w:val="00AF73BA"/>
    <w:rsid w:val="00B002B1"/>
    <w:rsid w:val="00B01CD5"/>
    <w:rsid w:val="00B03C0F"/>
    <w:rsid w:val="00B14031"/>
    <w:rsid w:val="00B15BC6"/>
    <w:rsid w:val="00B22FE8"/>
    <w:rsid w:val="00B27E32"/>
    <w:rsid w:val="00B44DA5"/>
    <w:rsid w:val="00B52BEB"/>
    <w:rsid w:val="00B574BB"/>
    <w:rsid w:val="00B62CCE"/>
    <w:rsid w:val="00B66C91"/>
    <w:rsid w:val="00B67641"/>
    <w:rsid w:val="00B72FCD"/>
    <w:rsid w:val="00B82217"/>
    <w:rsid w:val="00B901AB"/>
    <w:rsid w:val="00B962BF"/>
    <w:rsid w:val="00BA3A12"/>
    <w:rsid w:val="00BB0BE9"/>
    <w:rsid w:val="00BB5C1F"/>
    <w:rsid w:val="00BC61F9"/>
    <w:rsid w:val="00BE2D51"/>
    <w:rsid w:val="00C02BED"/>
    <w:rsid w:val="00C03B19"/>
    <w:rsid w:val="00C234C5"/>
    <w:rsid w:val="00C417E1"/>
    <w:rsid w:val="00C420C1"/>
    <w:rsid w:val="00C46732"/>
    <w:rsid w:val="00C52354"/>
    <w:rsid w:val="00C53FA0"/>
    <w:rsid w:val="00C558D6"/>
    <w:rsid w:val="00C73890"/>
    <w:rsid w:val="00C7484B"/>
    <w:rsid w:val="00C8249D"/>
    <w:rsid w:val="00C832F5"/>
    <w:rsid w:val="00C915FA"/>
    <w:rsid w:val="00C92C0C"/>
    <w:rsid w:val="00CA044A"/>
    <w:rsid w:val="00CB2BE3"/>
    <w:rsid w:val="00CB3172"/>
    <w:rsid w:val="00CE381F"/>
    <w:rsid w:val="00CF0E32"/>
    <w:rsid w:val="00CF5A93"/>
    <w:rsid w:val="00CF648F"/>
    <w:rsid w:val="00D077E3"/>
    <w:rsid w:val="00D07D5D"/>
    <w:rsid w:val="00D15EEB"/>
    <w:rsid w:val="00D1654B"/>
    <w:rsid w:val="00D2119F"/>
    <w:rsid w:val="00D23F47"/>
    <w:rsid w:val="00D2510D"/>
    <w:rsid w:val="00D267A2"/>
    <w:rsid w:val="00D31397"/>
    <w:rsid w:val="00D504A7"/>
    <w:rsid w:val="00D5553F"/>
    <w:rsid w:val="00D661E5"/>
    <w:rsid w:val="00D831AB"/>
    <w:rsid w:val="00D97389"/>
    <w:rsid w:val="00DB768D"/>
    <w:rsid w:val="00DC37EE"/>
    <w:rsid w:val="00DC4766"/>
    <w:rsid w:val="00DC7836"/>
    <w:rsid w:val="00DC7861"/>
    <w:rsid w:val="00DD0E2B"/>
    <w:rsid w:val="00DE5886"/>
    <w:rsid w:val="00DF597B"/>
    <w:rsid w:val="00E00626"/>
    <w:rsid w:val="00E12D3E"/>
    <w:rsid w:val="00E13C54"/>
    <w:rsid w:val="00E2022B"/>
    <w:rsid w:val="00E25682"/>
    <w:rsid w:val="00E25F13"/>
    <w:rsid w:val="00E4118A"/>
    <w:rsid w:val="00E41347"/>
    <w:rsid w:val="00E574C4"/>
    <w:rsid w:val="00E6055D"/>
    <w:rsid w:val="00E61BEB"/>
    <w:rsid w:val="00E718A5"/>
    <w:rsid w:val="00E81674"/>
    <w:rsid w:val="00E850F9"/>
    <w:rsid w:val="00E86F6C"/>
    <w:rsid w:val="00EA58EB"/>
    <w:rsid w:val="00EB1315"/>
    <w:rsid w:val="00EB46A9"/>
    <w:rsid w:val="00EB58C1"/>
    <w:rsid w:val="00EC1BC5"/>
    <w:rsid w:val="00ED475C"/>
    <w:rsid w:val="00EF1005"/>
    <w:rsid w:val="00F027BD"/>
    <w:rsid w:val="00F04D9B"/>
    <w:rsid w:val="00F0691F"/>
    <w:rsid w:val="00F06FFC"/>
    <w:rsid w:val="00F2033B"/>
    <w:rsid w:val="00F23C36"/>
    <w:rsid w:val="00F54DD4"/>
    <w:rsid w:val="00F60A8F"/>
    <w:rsid w:val="00F62852"/>
    <w:rsid w:val="00F650B3"/>
    <w:rsid w:val="00F66525"/>
    <w:rsid w:val="00F713F9"/>
    <w:rsid w:val="00F81ACB"/>
    <w:rsid w:val="00F82523"/>
    <w:rsid w:val="00F90982"/>
    <w:rsid w:val="00F93479"/>
    <w:rsid w:val="00F939A0"/>
    <w:rsid w:val="00F9545A"/>
    <w:rsid w:val="00FA1D78"/>
    <w:rsid w:val="00FA497D"/>
    <w:rsid w:val="00FA72FB"/>
    <w:rsid w:val="00FB235D"/>
    <w:rsid w:val="00FC3865"/>
    <w:rsid w:val="00FD199C"/>
    <w:rsid w:val="00FE0F9C"/>
    <w:rsid w:val="00FE194D"/>
    <w:rsid w:val="00FE456B"/>
    <w:rsid w:val="00FE7E7F"/>
    <w:rsid w:val="00FF0453"/>
    <w:rsid w:val="00FF0E73"/>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96060C"/>
  <w15:chartTrackingRefBased/>
  <w15:docId w15:val="{1A49B868-6A8A-48BB-9DB1-5797CF9FC2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BE"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Standaard">
    <w:name w:val="Normal"/>
    <w:aliases w:val="duaal"/>
    <w:qFormat/>
    <w:rsid w:val="005B4644"/>
    <w:pPr>
      <w:spacing w:after="0" w:line="260" w:lineRule="exact"/>
      <w:jc w:val="both"/>
    </w:pPr>
    <w:rPr>
      <w:rFonts w:ascii="Verdana" w:hAnsi="Verdana"/>
      <w:sz w:val="20"/>
    </w:rPr>
  </w:style>
  <w:style w:type="paragraph" w:styleId="Kop1">
    <w:name w:val="heading 1"/>
    <w:aliases w:val="Kop 1 duaal"/>
    <w:basedOn w:val="Standaard"/>
    <w:next w:val="Standaard"/>
    <w:link w:val="Kop1Char"/>
    <w:uiPriority w:val="9"/>
    <w:qFormat/>
    <w:rsid w:val="008B2BFD"/>
    <w:pPr>
      <w:keepNext/>
      <w:keepLines/>
      <w:numPr>
        <w:numId w:val="1"/>
      </w:numPr>
      <w:spacing w:line="480" w:lineRule="auto"/>
      <w:jc w:val="left"/>
      <w:outlineLvl w:val="0"/>
    </w:pPr>
    <w:rPr>
      <w:rFonts w:eastAsiaTheme="majorEastAsia" w:cstheme="majorBidi"/>
      <w:sz w:val="24"/>
      <w:szCs w:val="32"/>
    </w:rPr>
  </w:style>
  <w:style w:type="paragraph" w:styleId="Kop3">
    <w:name w:val="heading 3"/>
    <w:basedOn w:val="Standaard"/>
    <w:next w:val="Standaard"/>
    <w:link w:val="Kop3Char"/>
    <w:uiPriority w:val="9"/>
    <w:semiHidden/>
    <w:unhideWhenUsed/>
    <w:qFormat/>
    <w:rsid w:val="00FF0453"/>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Titel">
    <w:name w:val="Title"/>
    <w:aliases w:val="Titel duaal"/>
    <w:basedOn w:val="Standaard"/>
    <w:next w:val="Standaard"/>
    <w:link w:val="TitelChar"/>
    <w:uiPriority w:val="10"/>
    <w:qFormat/>
    <w:rsid w:val="003B7BFC"/>
    <w:pPr>
      <w:spacing w:line="480" w:lineRule="auto"/>
      <w:contextualSpacing/>
      <w:jc w:val="left"/>
    </w:pPr>
    <w:rPr>
      <w:rFonts w:eastAsiaTheme="majorEastAsia" w:cstheme="majorBidi"/>
      <w:spacing w:val="-10"/>
      <w:kern w:val="28"/>
      <w:sz w:val="40"/>
      <w:szCs w:val="56"/>
      <w:u w:val="single"/>
    </w:rPr>
  </w:style>
  <w:style w:type="character" w:customStyle="1" w:styleId="TitelChar">
    <w:name w:val="Titel Char"/>
    <w:aliases w:val="Titel duaal Char"/>
    <w:basedOn w:val="Standaardalinea-lettertype"/>
    <w:link w:val="Titel"/>
    <w:uiPriority w:val="10"/>
    <w:rsid w:val="003B7BFC"/>
    <w:rPr>
      <w:rFonts w:ascii="Verdana" w:eastAsiaTheme="majorEastAsia" w:hAnsi="Verdana" w:cstheme="majorBidi"/>
      <w:spacing w:val="-10"/>
      <w:kern w:val="28"/>
      <w:sz w:val="40"/>
      <w:szCs w:val="56"/>
      <w:u w:val="single"/>
    </w:rPr>
  </w:style>
  <w:style w:type="character" w:customStyle="1" w:styleId="Kop1Char">
    <w:name w:val="Kop 1 Char"/>
    <w:aliases w:val="Kop 1 duaal Char"/>
    <w:basedOn w:val="Standaardalinea-lettertype"/>
    <w:link w:val="Kop1"/>
    <w:uiPriority w:val="9"/>
    <w:rsid w:val="008B2BFD"/>
    <w:rPr>
      <w:rFonts w:ascii="Verdana" w:eastAsiaTheme="majorEastAsia" w:hAnsi="Verdana" w:cstheme="majorBidi"/>
      <w:sz w:val="24"/>
      <w:szCs w:val="32"/>
    </w:rPr>
  </w:style>
  <w:style w:type="paragraph" w:styleId="Lijstalinea">
    <w:name w:val="List Paragraph"/>
    <w:basedOn w:val="Standaard"/>
    <w:link w:val="LijstalineaChar"/>
    <w:uiPriority w:val="34"/>
    <w:qFormat/>
    <w:rsid w:val="00C92C0C"/>
    <w:pPr>
      <w:ind w:left="720"/>
      <w:contextualSpacing/>
    </w:pPr>
  </w:style>
  <w:style w:type="paragraph" w:styleId="Koptekst">
    <w:name w:val="header"/>
    <w:basedOn w:val="Standaard"/>
    <w:link w:val="KoptekstChar"/>
    <w:uiPriority w:val="99"/>
    <w:unhideWhenUsed/>
    <w:rsid w:val="009F360C"/>
    <w:pPr>
      <w:tabs>
        <w:tab w:val="center" w:pos="4513"/>
        <w:tab w:val="right" w:pos="9026"/>
      </w:tabs>
      <w:spacing w:line="240" w:lineRule="auto"/>
    </w:pPr>
  </w:style>
  <w:style w:type="character" w:customStyle="1" w:styleId="KoptekstChar">
    <w:name w:val="Koptekst Char"/>
    <w:basedOn w:val="Standaardalinea-lettertype"/>
    <w:link w:val="Koptekst"/>
    <w:uiPriority w:val="99"/>
    <w:rsid w:val="009F360C"/>
    <w:rPr>
      <w:rFonts w:ascii="Verdana" w:hAnsi="Verdana"/>
    </w:rPr>
  </w:style>
  <w:style w:type="paragraph" w:styleId="Voettekst">
    <w:name w:val="footer"/>
    <w:basedOn w:val="Standaard"/>
    <w:link w:val="VoettekstChar"/>
    <w:uiPriority w:val="99"/>
    <w:unhideWhenUsed/>
    <w:rsid w:val="009F360C"/>
    <w:pPr>
      <w:tabs>
        <w:tab w:val="center" w:pos="4513"/>
        <w:tab w:val="right" w:pos="9026"/>
      </w:tabs>
      <w:spacing w:line="240" w:lineRule="auto"/>
    </w:pPr>
  </w:style>
  <w:style w:type="character" w:customStyle="1" w:styleId="VoettekstChar">
    <w:name w:val="Voettekst Char"/>
    <w:basedOn w:val="Standaardalinea-lettertype"/>
    <w:link w:val="Voettekst"/>
    <w:uiPriority w:val="99"/>
    <w:rsid w:val="009F360C"/>
    <w:rPr>
      <w:rFonts w:ascii="Verdana" w:hAnsi="Verdana"/>
    </w:rPr>
  </w:style>
  <w:style w:type="character" w:styleId="Voetnootmarkering">
    <w:name w:val="footnote reference"/>
    <w:basedOn w:val="Standaardalinea-lettertype"/>
    <w:uiPriority w:val="99"/>
    <w:semiHidden/>
    <w:unhideWhenUsed/>
    <w:rsid w:val="000720F5"/>
    <w:rPr>
      <w:vertAlign w:val="superscript"/>
    </w:rPr>
  </w:style>
  <w:style w:type="character" w:customStyle="1" w:styleId="LijstalineaChar">
    <w:name w:val="Lijstalinea Char"/>
    <w:basedOn w:val="Standaardalinea-lettertype"/>
    <w:link w:val="Lijstalinea"/>
    <w:uiPriority w:val="34"/>
    <w:locked/>
    <w:rsid w:val="000720F5"/>
    <w:rPr>
      <w:rFonts w:ascii="Verdana" w:hAnsi="Verdana"/>
      <w:sz w:val="20"/>
    </w:rPr>
  </w:style>
  <w:style w:type="paragraph" w:customStyle="1" w:styleId="Titel1">
    <w:name w:val="Titel 1."/>
    <w:basedOn w:val="Standaard"/>
    <w:uiPriority w:val="1"/>
    <w:qFormat/>
    <w:rsid w:val="00C417E1"/>
    <w:pPr>
      <w:numPr>
        <w:numId w:val="5"/>
      </w:numPr>
      <w:spacing w:line="240" w:lineRule="auto"/>
      <w:jc w:val="left"/>
    </w:pPr>
    <w:rPr>
      <w:rFonts w:asciiTheme="minorHAnsi" w:hAnsiTheme="minorHAnsi" w:cstheme="minorHAnsi"/>
      <w:color w:val="2B92BE"/>
      <w:sz w:val="44"/>
      <w:szCs w:val="72"/>
    </w:rPr>
  </w:style>
  <w:style w:type="paragraph" w:styleId="Tekstopmerking">
    <w:name w:val="annotation text"/>
    <w:basedOn w:val="Standaard"/>
    <w:link w:val="TekstopmerkingChar"/>
    <w:uiPriority w:val="99"/>
    <w:unhideWhenUsed/>
    <w:rsid w:val="00C417E1"/>
    <w:pPr>
      <w:spacing w:line="240" w:lineRule="auto"/>
      <w:jc w:val="left"/>
    </w:pPr>
    <w:rPr>
      <w:rFonts w:asciiTheme="minorHAnsi" w:eastAsiaTheme="minorEastAsia" w:hAnsiTheme="minorHAnsi"/>
      <w:sz w:val="22"/>
      <w:szCs w:val="20"/>
    </w:rPr>
  </w:style>
  <w:style w:type="character" w:customStyle="1" w:styleId="TekstopmerkingChar">
    <w:name w:val="Tekst opmerking Char"/>
    <w:basedOn w:val="Standaardalinea-lettertype"/>
    <w:link w:val="Tekstopmerking"/>
    <w:uiPriority w:val="99"/>
    <w:rsid w:val="00C417E1"/>
    <w:rPr>
      <w:rFonts w:eastAsiaTheme="minorEastAsia"/>
      <w:szCs w:val="20"/>
    </w:rPr>
  </w:style>
  <w:style w:type="paragraph" w:styleId="Geenafstand">
    <w:name w:val="No Spacing"/>
    <w:basedOn w:val="Standaard"/>
    <w:link w:val="GeenafstandChar"/>
    <w:uiPriority w:val="1"/>
    <w:qFormat/>
    <w:rsid w:val="006C0099"/>
    <w:pPr>
      <w:spacing w:line="240" w:lineRule="auto"/>
      <w:jc w:val="left"/>
    </w:pPr>
    <w:rPr>
      <w:rFonts w:asciiTheme="minorHAnsi" w:eastAsiaTheme="minorEastAsia" w:hAnsiTheme="minorHAnsi"/>
      <w:sz w:val="22"/>
      <w:szCs w:val="20"/>
    </w:rPr>
  </w:style>
  <w:style w:type="character" w:customStyle="1" w:styleId="GeenafstandChar">
    <w:name w:val="Geen afstand Char"/>
    <w:basedOn w:val="Standaardalinea-lettertype"/>
    <w:link w:val="Geenafstand"/>
    <w:uiPriority w:val="1"/>
    <w:rsid w:val="006C0099"/>
    <w:rPr>
      <w:rFonts w:eastAsiaTheme="minorEastAsia"/>
      <w:szCs w:val="20"/>
    </w:rPr>
  </w:style>
  <w:style w:type="character" w:styleId="Hyperlink">
    <w:name w:val="Hyperlink"/>
    <w:basedOn w:val="Standaardalinea-lettertype"/>
    <w:uiPriority w:val="99"/>
    <w:unhideWhenUsed/>
    <w:rsid w:val="006C0099"/>
    <w:rPr>
      <w:color w:val="0563C1" w:themeColor="hyperlink"/>
      <w:u w:val="single"/>
    </w:rPr>
  </w:style>
  <w:style w:type="character" w:styleId="Verwijzingopmerking">
    <w:name w:val="annotation reference"/>
    <w:basedOn w:val="Standaardalinea-lettertype"/>
    <w:uiPriority w:val="99"/>
    <w:semiHidden/>
    <w:unhideWhenUsed/>
    <w:rsid w:val="004B3658"/>
    <w:rPr>
      <w:sz w:val="16"/>
      <w:szCs w:val="16"/>
    </w:rPr>
  </w:style>
  <w:style w:type="paragraph" w:styleId="Ballontekst">
    <w:name w:val="Balloon Text"/>
    <w:basedOn w:val="Standaard"/>
    <w:link w:val="BallontekstChar"/>
    <w:uiPriority w:val="99"/>
    <w:semiHidden/>
    <w:unhideWhenUsed/>
    <w:rsid w:val="004B3658"/>
    <w:pPr>
      <w:spacing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4B3658"/>
    <w:rPr>
      <w:rFonts w:ascii="Segoe UI" w:hAnsi="Segoe UI" w:cs="Segoe UI"/>
      <w:sz w:val="18"/>
      <w:szCs w:val="18"/>
    </w:rPr>
  </w:style>
  <w:style w:type="table" w:styleId="Tabelraster">
    <w:name w:val="Table Grid"/>
    <w:basedOn w:val="Standaardtabel"/>
    <w:uiPriority w:val="59"/>
    <w:rsid w:val="006903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kstzonderopmaak">
    <w:name w:val="Plain Text"/>
    <w:basedOn w:val="Standaard"/>
    <w:link w:val="TekstzonderopmaakChar"/>
    <w:uiPriority w:val="99"/>
    <w:semiHidden/>
    <w:unhideWhenUsed/>
    <w:rsid w:val="001C24D4"/>
    <w:pPr>
      <w:spacing w:line="240" w:lineRule="auto"/>
      <w:jc w:val="left"/>
    </w:pPr>
    <w:rPr>
      <w:rFonts w:ascii="Calibri" w:hAnsi="Calibri" w:cs="Consolas"/>
      <w:sz w:val="22"/>
      <w:szCs w:val="21"/>
    </w:rPr>
  </w:style>
  <w:style w:type="character" w:customStyle="1" w:styleId="TekstzonderopmaakChar">
    <w:name w:val="Tekst zonder opmaak Char"/>
    <w:basedOn w:val="Standaardalinea-lettertype"/>
    <w:link w:val="Tekstzonderopmaak"/>
    <w:uiPriority w:val="99"/>
    <w:semiHidden/>
    <w:rsid w:val="001C24D4"/>
    <w:rPr>
      <w:rFonts w:ascii="Calibri" w:hAnsi="Calibri" w:cs="Consolas"/>
      <w:szCs w:val="21"/>
    </w:rPr>
  </w:style>
  <w:style w:type="paragraph" w:styleId="Onderwerpvanopmerking">
    <w:name w:val="annotation subject"/>
    <w:basedOn w:val="Tekstopmerking"/>
    <w:next w:val="Tekstopmerking"/>
    <w:link w:val="OnderwerpvanopmerkingChar"/>
    <w:uiPriority w:val="99"/>
    <w:semiHidden/>
    <w:unhideWhenUsed/>
    <w:rsid w:val="00D831AB"/>
    <w:pPr>
      <w:jc w:val="both"/>
    </w:pPr>
    <w:rPr>
      <w:rFonts w:ascii="Verdana" w:eastAsiaTheme="minorHAnsi" w:hAnsi="Verdana"/>
      <w:b/>
      <w:bCs/>
      <w:sz w:val="20"/>
    </w:rPr>
  </w:style>
  <w:style w:type="character" w:customStyle="1" w:styleId="OnderwerpvanopmerkingChar">
    <w:name w:val="Onderwerp van opmerking Char"/>
    <w:basedOn w:val="TekstopmerkingChar"/>
    <w:link w:val="Onderwerpvanopmerking"/>
    <w:uiPriority w:val="99"/>
    <w:semiHidden/>
    <w:rsid w:val="00D831AB"/>
    <w:rPr>
      <w:rFonts w:ascii="Verdana" w:eastAsiaTheme="minorEastAsia" w:hAnsi="Verdana"/>
      <w:b/>
      <w:bCs/>
      <w:sz w:val="20"/>
      <w:szCs w:val="20"/>
    </w:rPr>
  </w:style>
  <w:style w:type="character" w:customStyle="1" w:styleId="Kop3Char">
    <w:name w:val="Kop 3 Char"/>
    <w:basedOn w:val="Standaardalinea-lettertype"/>
    <w:link w:val="Kop3"/>
    <w:uiPriority w:val="9"/>
    <w:rsid w:val="00FF0453"/>
    <w:rPr>
      <w:rFonts w:asciiTheme="majorHAnsi" w:eastAsiaTheme="majorEastAsia" w:hAnsiTheme="majorHAnsi" w:cstheme="majorBidi"/>
      <w:color w:val="1F3763" w:themeColor="accent1" w:themeShade="7F"/>
      <w:sz w:val="24"/>
      <w:szCs w:val="24"/>
    </w:rPr>
  </w:style>
  <w:style w:type="paragraph" w:customStyle="1" w:styleId="xmsonormal">
    <w:name w:val="x_msonormal"/>
    <w:basedOn w:val="Standaard"/>
    <w:rsid w:val="00FA497D"/>
    <w:pPr>
      <w:spacing w:line="240" w:lineRule="auto"/>
      <w:jc w:val="left"/>
    </w:pPr>
    <w:rPr>
      <w:rFonts w:ascii="Calibri" w:hAnsi="Calibri" w:cs="Calibri"/>
      <w:sz w:val="22"/>
      <w:lang w:eastAsia="nl-BE"/>
    </w:rPr>
  </w:style>
  <w:style w:type="character" w:customStyle="1" w:styleId="normaltextrun">
    <w:name w:val="normaltextrun"/>
    <w:basedOn w:val="Standaardalinea-lettertype"/>
    <w:rsid w:val="00557CC9"/>
  </w:style>
  <w:style w:type="paragraph" w:customStyle="1" w:styleId="xmsolistparagraph">
    <w:name w:val="x_msolistparagraph"/>
    <w:basedOn w:val="Standaard"/>
    <w:rsid w:val="00F0691F"/>
    <w:pPr>
      <w:spacing w:before="100" w:beforeAutospacing="1" w:after="100" w:afterAutospacing="1" w:line="240" w:lineRule="auto"/>
      <w:jc w:val="left"/>
    </w:pPr>
    <w:rPr>
      <w:rFonts w:ascii="Calibri" w:hAnsi="Calibri" w:cs="Calibri"/>
      <w:sz w:val="22"/>
      <w:lang w:eastAsia="nl-B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5995092">
      <w:bodyDiv w:val="1"/>
      <w:marLeft w:val="0"/>
      <w:marRight w:val="0"/>
      <w:marTop w:val="0"/>
      <w:marBottom w:val="0"/>
      <w:divBdr>
        <w:top w:val="none" w:sz="0" w:space="0" w:color="auto"/>
        <w:left w:val="none" w:sz="0" w:space="0" w:color="auto"/>
        <w:bottom w:val="none" w:sz="0" w:space="0" w:color="auto"/>
        <w:right w:val="none" w:sz="0" w:space="0" w:color="auto"/>
      </w:divBdr>
    </w:div>
    <w:div w:id="172380458">
      <w:bodyDiv w:val="1"/>
      <w:marLeft w:val="0"/>
      <w:marRight w:val="0"/>
      <w:marTop w:val="0"/>
      <w:marBottom w:val="0"/>
      <w:divBdr>
        <w:top w:val="none" w:sz="0" w:space="0" w:color="auto"/>
        <w:left w:val="none" w:sz="0" w:space="0" w:color="auto"/>
        <w:bottom w:val="none" w:sz="0" w:space="0" w:color="auto"/>
        <w:right w:val="none" w:sz="0" w:space="0" w:color="auto"/>
      </w:divBdr>
    </w:div>
    <w:div w:id="352388004">
      <w:bodyDiv w:val="1"/>
      <w:marLeft w:val="0"/>
      <w:marRight w:val="0"/>
      <w:marTop w:val="0"/>
      <w:marBottom w:val="0"/>
      <w:divBdr>
        <w:top w:val="none" w:sz="0" w:space="0" w:color="auto"/>
        <w:left w:val="none" w:sz="0" w:space="0" w:color="auto"/>
        <w:bottom w:val="none" w:sz="0" w:space="0" w:color="auto"/>
        <w:right w:val="none" w:sz="0" w:space="0" w:color="auto"/>
      </w:divBdr>
    </w:div>
    <w:div w:id="468402200">
      <w:bodyDiv w:val="1"/>
      <w:marLeft w:val="0"/>
      <w:marRight w:val="0"/>
      <w:marTop w:val="0"/>
      <w:marBottom w:val="0"/>
      <w:divBdr>
        <w:top w:val="none" w:sz="0" w:space="0" w:color="auto"/>
        <w:left w:val="none" w:sz="0" w:space="0" w:color="auto"/>
        <w:bottom w:val="none" w:sz="0" w:space="0" w:color="auto"/>
        <w:right w:val="none" w:sz="0" w:space="0" w:color="auto"/>
      </w:divBdr>
    </w:div>
    <w:div w:id="489366137">
      <w:bodyDiv w:val="1"/>
      <w:marLeft w:val="0"/>
      <w:marRight w:val="0"/>
      <w:marTop w:val="0"/>
      <w:marBottom w:val="0"/>
      <w:divBdr>
        <w:top w:val="none" w:sz="0" w:space="0" w:color="auto"/>
        <w:left w:val="none" w:sz="0" w:space="0" w:color="auto"/>
        <w:bottom w:val="none" w:sz="0" w:space="0" w:color="auto"/>
        <w:right w:val="none" w:sz="0" w:space="0" w:color="auto"/>
      </w:divBdr>
    </w:div>
    <w:div w:id="562522583">
      <w:bodyDiv w:val="1"/>
      <w:marLeft w:val="0"/>
      <w:marRight w:val="0"/>
      <w:marTop w:val="0"/>
      <w:marBottom w:val="0"/>
      <w:divBdr>
        <w:top w:val="none" w:sz="0" w:space="0" w:color="auto"/>
        <w:left w:val="none" w:sz="0" w:space="0" w:color="auto"/>
        <w:bottom w:val="none" w:sz="0" w:space="0" w:color="auto"/>
        <w:right w:val="none" w:sz="0" w:space="0" w:color="auto"/>
      </w:divBdr>
    </w:div>
    <w:div w:id="862982226">
      <w:bodyDiv w:val="1"/>
      <w:marLeft w:val="0"/>
      <w:marRight w:val="0"/>
      <w:marTop w:val="0"/>
      <w:marBottom w:val="0"/>
      <w:divBdr>
        <w:top w:val="none" w:sz="0" w:space="0" w:color="auto"/>
        <w:left w:val="none" w:sz="0" w:space="0" w:color="auto"/>
        <w:bottom w:val="none" w:sz="0" w:space="0" w:color="auto"/>
        <w:right w:val="none" w:sz="0" w:space="0" w:color="auto"/>
      </w:divBdr>
    </w:div>
    <w:div w:id="1417284804">
      <w:bodyDiv w:val="1"/>
      <w:marLeft w:val="0"/>
      <w:marRight w:val="0"/>
      <w:marTop w:val="0"/>
      <w:marBottom w:val="0"/>
      <w:divBdr>
        <w:top w:val="none" w:sz="0" w:space="0" w:color="auto"/>
        <w:left w:val="none" w:sz="0" w:space="0" w:color="auto"/>
        <w:bottom w:val="none" w:sz="0" w:space="0" w:color="auto"/>
        <w:right w:val="none" w:sz="0" w:space="0" w:color="auto"/>
      </w:divBdr>
    </w:div>
    <w:div w:id="1704209938">
      <w:bodyDiv w:val="1"/>
      <w:marLeft w:val="0"/>
      <w:marRight w:val="0"/>
      <w:marTop w:val="0"/>
      <w:marBottom w:val="0"/>
      <w:divBdr>
        <w:top w:val="none" w:sz="0" w:space="0" w:color="auto"/>
        <w:left w:val="none" w:sz="0" w:space="0" w:color="auto"/>
        <w:bottom w:val="none" w:sz="0" w:space="0" w:color="auto"/>
        <w:right w:val="none" w:sz="0" w:space="0" w:color="auto"/>
      </w:divBdr>
    </w:div>
    <w:div w:id="1749034816">
      <w:bodyDiv w:val="1"/>
      <w:marLeft w:val="0"/>
      <w:marRight w:val="0"/>
      <w:marTop w:val="0"/>
      <w:marBottom w:val="0"/>
      <w:divBdr>
        <w:top w:val="none" w:sz="0" w:space="0" w:color="auto"/>
        <w:left w:val="none" w:sz="0" w:space="0" w:color="auto"/>
        <w:bottom w:val="none" w:sz="0" w:space="0" w:color="auto"/>
        <w:right w:val="none" w:sz="0" w:space="0" w:color="auto"/>
      </w:divBdr>
    </w:div>
    <w:div w:id="1854610923">
      <w:bodyDiv w:val="1"/>
      <w:marLeft w:val="0"/>
      <w:marRight w:val="0"/>
      <w:marTop w:val="0"/>
      <w:marBottom w:val="0"/>
      <w:divBdr>
        <w:top w:val="none" w:sz="0" w:space="0" w:color="auto"/>
        <w:left w:val="none" w:sz="0" w:space="0" w:color="auto"/>
        <w:bottom w:val="none" w:sz="0" w:space="0" w:color="auto"/>
        <w:right w:val="none" w:sz="0" w:space="0" w:color="auto"/>
      </w:divBdr>
    </w:div>
    <w:div w:id="20531901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efinitief_x003f_ xmlns="fc68d0f3-a708-486e-88d9-5383433b7a1c">true</Definitief_x003f_>
    <type_x0020_document xmlns="fc68d0f3-a708-486e-88d9-5383433b7a1c">BVR</type_x0020_document>
    <Schooljaar xmlns="fc68d0f3-a708-486e-88d9-5383433b7a1c">2020-2021</Schooljaar>
    <Onderwijsvorm xmlns="fc68d0f3-a708-486e-88d9-5383433b7a1c">
      <Value>BuSO OV4</Value>
    </Onderwijsvorm>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B6EE562FA38EA4BBB801E46EF03C42C" ma:contentTypeVersion="10" ma:contentTypeDescription="Een nieuw document maken." ma:contentTypeScope="" ma:versionID="33331a9d89ce66c0f4a49b03556bf89d">
  <xsd:schema xmlns:xsd="http://www.w3.org/2001/XMLSchema" xmlns:xs="http://www.w3.org/2001/XMLSchema" xmlns:p="http://schemas.microsoft.com/office/2006/metadata/properties" xmlns:ns2="fc68d0f3-a708-486e-88d9-5383433b7a1c" targetNamespace="http://schemas.microsoft.com/office/2006/metadata/properties" ma:root="true" ma:fieldsID="438fefbbaf9a8ffc037c7a92686c2788" ns2:_="">
    <xsd:import namespace="fc68d0f3-a708-486e-88d9-5383433b7a1c"/>
    <xsd:element name="properties">
      <xsd:complexType>
        <xsd:sequence>
          <xsd:element name="documentManagement">
            <xsd:complexType>
              <xsd:all>
                <xsd:element ref="ns2:type_x0020_document" minOccurs="0"/>
                <xsd:element ref="ns2:Definitief_x003f_" minOccurs="0"/>
                <xsd:element ref="ns2:Schooljaar" minOccurs="0"/>
                <xsd:element ref="ns2:Onderwijsvorm" minOccurs="0"/>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c68d0f3-a708-486e-88d9-5383433b7a1c" elementFormDefault="qualified">
    <xsd:import namespace="http://schemas.microsoft.com/office/2006/documentManagement/types"/>
    <xsd:import namespace="http://schemas.microsoft.com/office/infopath/2007/PartnerControls"/>
    <xsd:element name="type_x0020_document" ma:index="1" nillable="true" ma:displayName="type document" ma:default="voorbereiding" ma:format="Dropdown" ma:internalName="type_x0020_document" ma:readOnly="false">
      <xsd:simpleType>
        <xsd:restriction base="dms:Choice">
          <xsd:enumeration value="voorbereiding"/>
          <xsd:enumeration value="aanwezigheidslijst"/>
          <xsd:enumeration value="verslag"/>
          <xsd:enumeration value="communicatie"/>
          <xsd:enumeration value="BVR"/>
        </xsd:restriction>
      </xsd:simpleType>
    </xsd:element>
    <xsd:element name="Definitief_x003f_" ma:index="5" nillable="true" ma:displayName="Definitief?" ma:default="0" ma:internalName="Definitief_x003f_" ma:readOnly="false">
      <xsd:simpleType>
        <xsd:restriction base="dms:Boolean"/>
      </xsd:simpleType>
    </xsd:element>
    <xsd:element name="Schooljaar" ma:index="6" nillable="true" ma:displayName="Schooljaar" ma:internalName="Schooljaar" ma:readOnly="false">
      <xsd:simpleType>
        <xsd:restriction base="dms:Text">
          <xsd:maxLength value="10"/>
        </xsd:restriction>
      </xsd:simpleType>
    </xsd:element>
    <xsd:element name="Onderwijsvorm" ma:index="7" nillable="true" ma:displayName="Onderwijsvorm" ma:internalName="Onderwijsvorm" ma:readOnly="false">
      <xsd:complexType>
        <xsd:complexContent>
          <xsd:extension base="dms:MultiChoice">
            <xsd:sequence>
              <xsd:element name="Value" maxOccurs="unbounded" minOccurs="0" nillable="true">
                <xsd:simpleType>
                  <xsd:restriction base="dms:Choice">
                    <xsd:enumeration value="Gewoon"/>
                    <xsd:enumeration value="BuSO OV4"/>
                    <xsd:enumeration value="BuSO OV3"/>
                  </xsd:restriction>
                </xsd:simpleType>
              </xsd:element>
            </xsd:sequence>
          </xsd:extension>
        </xsd:complexContent>
      </xsd:complexType>
    </xsd:element>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8" ma:displayName="Inhoudstype"/>
        <xsd:element ref="dc:title" minOccurs="0" maxOccurs="1" ma:index="2"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6F57E6-B365-45A0-87D7-FE69A3124CB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41D77FA-7C19-411C-A94B-B0D367CE4ED1}">
  <ds:schemaRefs>
    <ds:schemaRef ds:uri="http://schemas.microsoft.com/sharepoint/v3/contenttype/forms"/>
  </ds:schemaRefs>
</ds:datastoreItem>
</file>

<file path=customXml/itemProps3.xml><?xml version="1.0" encoding="utf-8"?>
<ds:datastoreItem xmlns:ds="http://schemas.openxmlformats.org/officeDocument/2006/customXml" ds:itemID="{7A64563B-7C71-4A19-9D30-7D6797E51F0B}"/>
</file>

<file path=customXml/itemProps4.xml><?xml version="1.0" encoding="utf-8"?>
<ds:datastoreItem xmlns:ds="http://schemas.openxmlformats.org/officeDocument/2006/customXml" ds:itemID="{F38124A1-9904-41A6-9E5E-CFE013CB9C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6</TotalTime>
  <Pages>27</Pages>
  <Words>8012</Words>
  <Characters>44072</Characters>
  <Application>Microsoft Office Word</Application>
  <DocSecurity>0</DocSecurity>
  <Lines>367</Lines>
  <Paragraphs>10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1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n de Ven, An 1F3U</dc:creator>
  <cp:keywords/>
  <dc:description/>
  <cp:lastModifiedBy>Pot Katleen</cp:lastModifiedBy>
  <cp:revision>40</cp:revision>
  <cp:lastPrinted>2020-03-09T12:54:00Z</cp:lastPrinted>
  <dcterms:created xsi:type="dcterms:W3CDTF">2020-04-02T07:25:00Z</dcterms:created>
  <dcterms:modified xsi:type="dcterms:W3CDTF">2020-07-13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B6EE562FA38EA4BBB801E46EF03C42C</vt:lpwstr>
  </property>
</Properties>
</file>